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BEC31E" w14:textId="77777777" w:rsidR="00F9326B" w:rsidRPr="00F9326B" w:rsidRDefault="00241180" w:rsidP="006414DB">
      <w:pPr>
        <w:rPr>
          <w:noProof/>
          <w:lang w:eastAsia="es-NI"/>
        </w:rPr>
      </w:pPr>
      <w:r w:rsidRPr="00241180">
        <w:rPr>
          <w:noProof/>
          <w:sz w:val="32"/>
          <w:szCs w:val="32"/>
          <w:lang w:eastAsia="es-ES"/>
        </w:rPr>
        <w:drawing>
          <wp:anchor distT="0" distB="0" distL="114300" distR="114300" simplePos="0" relativeHeight="251692032" behindDoc="1" locked="0" layoutInCell="1" allowOverlap="1" wp14:anchorId="56E5EFFF" wp14:editId="4E34FFB9">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F9326B">
        <w:rPr>
          <w:noProof/>
          <w:lang w:eastAsia="es-NI"/>
        </w:rPr>
        <w:t>UNIVERSIDAD NACIONAL DE INGENIERIA</w:t>
      </w:r>
    </w:p>
    <w:p w14:paraId="6D5045C4" w14:textId="77777777" w:rsidR="00F9326B" w:rsidRPr="00F9326B" w:rsidRDefault="00F9326B" w:rsidP="006414DB">
      <w:pPr>
        <w:rPr>
          <w:noProof/>
          <w:lang w:eastAsia="es-NI"/>
        </w:rPr>
      </w:pPr>
      <w:r w:rsidRPr="00F9326B">
        <w:rPr>
          <w:noProof/>
          <w:lang w:eastAsia="es-NI"/>
        </w:rPr>
        <w:t>FACULTAD DE TECNOLOGIA DE LA INDUSTRIA</w:t>
      </w:r>
    </w:p>
    <w:p w14:paraId="3B915163" w14:textId="77777777" w:rsidR="00F9326B" w:rsidRDefault="00F9326B" w:rsidP="006414DB">
      <w:pPr>
        <w:rPr>
          <w:noProof/>
          <w:lang w:eastAsia="es-NI"/>
        </w:rPr>
      </w:pPr>
      <w:r w:rsidRPr="00F9326B">
        <w:rPr>
          <w:noProof/>
          <w:lang w:eastAsia="es-NI"/>
        </w:rPr>
        <w:t>INGENIERIA MECANICA</w:t>
      </w:r>
    </w:p>
    <w:p w14:paraId="50EC0D11" w14:textId="77777777" w:rsidR="00BB06FF" w:rsidRDefault="00BB06FF" w:rsidP="006414DB">
      <w:pPr>
        <w:rPr>
          <w:noProof/>
          <w:lang w:eastAsia="es-NI"/>
        </w:rPr>
      </w:pPr>
    </w:p>
    <w:p w14:paraId="0ABE37AB" w14:textId="77777777" w:rsidR="00BB06FF" w:rsidRPr="00BB06FF" w:rsidRDefault="00BB06FF" w:rsidP="006414DB">
      <w:pPr>
        <w:rPr>
          <w:noProof/>
          <w:lang w:eastAsia="es-NI"/>
        </w:rPr>
      </w:pPr>
      <w:r w:rsidRPr="00BB06FF">
        <w:rPr>
          <w:noProof/>
          <w:lang w:eastAsia="es-NI"/>
        </w:rPr>
        <w:t>Protocolo de Investigación para Optar el Título de</w:t>
      </w:r>
    </w:p>
    <w:p w14:paraId="3E6A6394" w14:textId="77777777" w:rsidR="00BB06FF" w:rsidRDefault="00BB06FF" w:rsidP="006414DB">
      <w:pPr>
        <w:rPr>
          <w:noProof/>
          <w:lang w:eastAsia="es-NI"/>
        </w:rPr>
      </w:pPr>
      <w:r w:rsidRPr="00BB06FF">
        <w:rPr>
          <w:noProof/>
          <w:lang w:eastAsia="es-NI"/>
        </w:rPr>
        <w:t>Ingeniero Mecánico</w:t>
      </w:r>
    </w:p>
    <w:p w14:paraId="127AF10C" w14:textId="77777777" w:rsidR="00F9326B" w:rsidRDefault="00F9326B" w:rsidP="006414DB"/>
    <w:p w14:paraId="117E0964" w14:textId="77777777" w:rsidR="00F9326B" w:rsidRDefault="00F9326B" w:rsidP="006414DB">
      <w:r w:rsidRPr="00F9326B">
        <w:t xml:space="preserve">Diseño y fabricación de una máquina Control Numérico Computarizado </w:t>
      </w:r>
      <w:r w:rsidR="00A60EBD">
        <w:t>(</w:t>
      </w:r>
      <w:r w:rsidRPr="00F9326B">
        <w:t>CNC</w:t>
      </w:r>
      <w:r w:rsidR="00A60EBD">
        <w:t>)</w:t>
      </w:r>
      <w:r w:rsidRPr="00F9326B">
        <w:t xml:space="preserve"> ROUT</w:t>
      </w:r>
      <w:r w:rsidR="00A60EBD">
        <w:t>ER de 3 ejes para el taller de Máquinas H</w:t>
      </w:r>
      <w:r w:rsidRPr="00F9326B">
        <w:t>erramientas</w:t>
      </w:r>
      <w:r w:rsidR="00A60EBD">
        <w:t xml:space="preserve"> de la Facultad de Tecnología de la Industria en la Universidad Nacional de Ingeniería (UNI-RUPAP).</w:t>
      </w:r>
    </w:p>
    <w:p w14:paraId="2B3B055D" w14:textId="77777777" w:rsidR="00F9326B" w:rsidRDefault="00F9326B" w:rsidP="006414DB"/>
    <w:p w14:paraId="124997EE" w14:textId="77777777" w:rsidR="00F9326B" w:rsidRDefault="00F9326B" w:rsidP="006414DB"/>
    <w:p w14:paraId="2C564274" w14:textId="77777777" w:rsidR="00F9326B" w:rsidRDefault="00F9326B" w:rsidP="006414DB">
      <w:r>
        <w:t>AUTORES</w:t>
      </w:r>
    </w:p>
    <w:p w14:paraId="04403070" w14:textId="77777777" w:rsidR="00F9326B" w:rsidRDefault="00241180" w:rsidP="006414DB">
      <w:r>
        <w:t>Br</w:t>
      </w:r>
      <w:r>
        <w:tab/>
      </w:r>
      <w:r>
        <w:tab/>
      </w:r>
      <w:r>
        <w:tab/>
      </w:r>
      <w:r w:rsidRPr="00241180">
        <w:t>Ariel Enoc Cisnero Rizo</w:t>
      </w:r>
    </w:p>
    <w:p w14:paraId="2D8EF96D" w14:textId="77777777" w:rsidR="00241180" w:rsidRPr="00241180" w:rsidRDefault="00241180" w:rsidP="006414DB">
      <w:r>
        <w:t>Br</w:t>
      </w:r>
      <w:r>
        <w:tab/>
      </w:r>
      <w:r>
        <w:tab/>
      </w:r>
      <w:r>
        <w:tab/>
      </w:r>
      <w:r w:rsidRPr="00241180">
        <w:t>Richard José Valverde Ramírez</w:t>
      </w:r>
    </w:p>
    <w:p w14:paraId="6103A20A" w14:textId="77777777" w:rsidR="00241180" w:rsidRDefault="00241180" w:rsidP="006414DB"/>
    <w:p w14:paraId="636C327F" w14:textId="77777777" w:rsidR="00241180" w:rsidRDefault="00241180" w:rsidP="006414DB"/>
    <w:p w14:paraId="48DA1C4F" w14:textId="77777777" w:rsidR="00241180" w:rsidRDefault="00241180" w:rsidP="006414DB">
      <w:r w:rsidRPr="00241180">
        <w:t>TUTOR</w:t>
      </w:r>
    </w:p>
    <w:p w14:paraId="727CEB4C" w14:textId="77777777" w:rsidR="00241180" w:rsidRDefault="00241180" w:rsidP="006414DB">
      <w:r w:rsidRPr="00241180">
        <w:t>Ing</w:t>
      </w:r>
      <w:r w:rsidRPr="00241180">
        <w:tab/>
      </w:r>
      <w:r w:rsidRPr="00241180">
        <w:tab/>
      </w:r>
      <w:r w:rsidRPr="00241180">
        <w:tab/>
        <w:t xml:space="preserve">Mary Triny Gutiérrez Mendoza </w:t>
      </w:r>
    </w:p>
    <w:p w14:paraId="3D5BB254" w14:textId="77777777" w:rsidR="00241180" w:rsidRPr="00241180" w:rsidRDefault="00241180" w:rsidP="006414DB"/>
    <w:p w14:paraId="01D513C4" w14:textId="77777777" w:rsidR="00241180" w:rsidRPr="00241180" w:rsidRDefault="00241180" w:rsidP="006414DB">
      <w:r w:rsidRPr="00241180">
        <w:t>Managua, Nicaragua</w:t>
      </w:r>
    </w:p>
    <w:p w14:paraId="6663F21C" w14:textId="77777777" w:rsidR="00C43D4D" w:rsidRDefault="00241180" w:rsidP="006414DB">
      <w:r w:rsidRPr="00241180">
        <w:t>Diciembre del 2017</w:t>
      </w:r>
    </w:p>
    <w:p w14:paraId="234C06F3" w14:textId="77777777" w:rsidR="00C43D4D" w:rsidRDefault="00C43D4D" w:rsidP="006414DB">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77777777"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N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77777777" w:rsidR="0001671E" w:rsidRPr="000139A6" w:rsidRDefault="0001671E" w:rsidP="0001671E">
      <w:pPr>
        <w:pStyle w:val="Default"/>
        <w:jc w:val="center"/>
        <w:rPr>
          <w:sz w:val="22"/>
          <w:szCs w:val="22"/>
        </w:rPr>
      </w:pPr>
      <w:r w:rsidRPr="000139A6">
        <w:rPr>
          <w:sz w:val="22"/>
          <w:szCs w:val="22"/>
        </w:rPr>
        <w:t>Atentamente</w:t>
      </w:r>
    </w:p>
    <w:p w14:paraId="45609A94" w14:textId="77777777" w:rsidR="000139A6" w:rsidRPr="000139A6" w:rsidRDefault="000139A6" w:rsidP="0001671E">
      <w:pPr>
        <w:pStyle w:val="Default"/>
        <w:jc w:val="center"/>
        <w:rPr>
          <w:sz w:val="22"/>
          <w:szCs w:val="22"/>
        </w:rPr>
      </w:pPr>
    </w:p>
    <w:p w14:paraId="2616F509" w14:textId="77777777" w:rsidR="000139A6" w:rsidRPr="000139A6" w:rsidRDefault="000139A6" w:rsidP="0001671E">
      <w:pPr>
        <w:pStyle w:val="Default"/>
        <w:jc w:val="center"/>
        <w:rPr>
          <w:sz w:val="22"/>
          <w:szCs w:val="22"/>
        </w:rPr>
      </w:pP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6414DB">
      <w:pP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Default="000D6A01" w:rsidP="006414DB">
          <w:pPr>
            <w:pStyle w:val="TtuloTDC"/>
          </w:pPr>
          <w:r>
            <w:t>Tabla de contenido</w:t>
          </w:r>
        </w:p>
        <w:p w14:paraId="2FA48BEC" w14:textId="45AB3CBA" w:rsidR="003E67A3" w:rsidRDefault="000D6A01">
          <w:pPr>
            <w:pStyle w:val="TDC1"/>
            <w:tabs>
              <w:tab w:val="left" w:pos="440"/>
              <w:tab w:val="right" w:leader="dot" w:pos="8686"/>
            </w:tabs>
            <w:rPr>
              <w:rFonts w:eastAsiaTheme="minorEastAsia"/>
              <w:noProof/>
              <w:lang w:eastAsia="es-ES"/>
            </w:rPr>
          </w:pPr>
          <w:r>
            <w:fldChar w:fldCharType="begin"/>
          </w:r>
          <w:r>
            <w:instrText xml:space="preserve"> TOC \o "1-3" \h \z \u </w:instrText>
          </w:r>
          <w:r>
            <w:fldChar w:fldCharType="separate"/>
          </w:r>
          <w:hyperlink w:anchor="_Toc6258857" w:history="1">
            <w:r w:rsidR="003E67A3" w:rsidRPr="007113C6">
              <w:rPr>
                <w:rStyle w:val="Hipervnculo"/>
                <w:noProof/>
              </w:rPr>
              <w:t>1.</w:t>
            </w:r>
            <w:r w:rsidR="003E67A3">
              <w:rPr>
                <w:rFonts w:eastAsiaTheme="minorEastAsia"/>
                <w:noProof/>
                <w:lang w:eastAsia="es-ES"/>
              </w:rPr>
              <w:tab/>
            </w:r>
            <w:r w:rsidR="003E67A3" w:rsidRPr="007113C6">
              <w:rPr>
                <w:rStyle w:val="Hipervnculo"/>
                <w:noProof/>
              </w:rPr>
              <w:t>Introducción</w:t>
            </w:r>
            <w:r w:rsidR="003E67A3">
              <w:rPr>
                <w:noProof/>
                <w:webHidden/>
              </w:rPr>
              <w:tab/>
            </w:r>
            <w:r w:rsidR="003E67A3">
              <w:rPr>
                <w:noProof/>
                <w:webHidden/>
              </w:rPr>
              <w:fldChar w:fldCharType="begin"/>
            </w:r>
            <w:r w:rsidR="003E67A3">
              <w:rPr>
                <w:noProof/>
                <w:webHidden/>
              </w:rPr>
              <w:instrText xml:space="preserve"> PAGEREF _Toc6258857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698AACF" w14:textId="4A6199D0" w:rsidR="003E67A3" w:rsidRDefault="00E46303">
          <w:pPr>
            <w:pStyle w:val="TDC1"/>
            <w:tabs>
              <w:tab w:val="left" w:pos="440"/>
              <w:tab w:val="right" w:leader="dot" w:pos="8686"/>
            </w:tabs>
            <w:rPr>
              <w:rFonts w:eastAsiaTheme="minorEastAsia"/>
              <w:noProof/>
              <w:lang w:eastAsia="es-ES"/>
            </w:rPr>
          </w:pPr>
          <w:hyperlink w:anchor="_Toc6258858" w:history="1">
            <w:r w:rsidR="003E67A3" w:rsidRPr="007113C6">
              <w:rPr>
                <w:rStyle w:val="Hipervnculo"/>
                <w:noProof/>
              </w:rPr>
              <w:t>2.</w:t>
            </w:r>
            <w:r w:rsidR="003E67A3">
              <w:rPr>
                <w:rFonts w:eastAsiaTheme="minorEastAsia"/>
                <w:noProof/>
                <w:lang w:eastAsia="es-ES"/>
              </w:rPr>
              <w:tab/>
            </w:r>
            <w:r w:rsidR="003E67A3" w:rsidRPr="007113C6">
              <w:rPr>
                <w:rStyle w:val="Hipervnculo"/>
                <w:noProof/>
              </w:rPr>
              <w:t>Antecedentes</w:t>
            </w:r>
            <w:r w:rsidR="003E67A3">
              <w:rPr>
                <w:noProof/>
                <w:webHidden/>
              </w:rPr>
              <w:tab/>
            </w:r>
            <w:r w:rsidR="003E67A3">
              <w:rPr>
                <w:noProof/>
                <w:webHidden/>
              </w:rPr>
              <w:fldChar w:fldCharType="begin"/>
            </w:r>
            <w:r w:rsidR="003E67A3">
              <w:rPr>
                <w:noProof/>
                <w:webHidden/>
              </w:rPr>
              <w:instrText xml:space="preserve"> PAGEREF _Toc6258858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39DDAB61" w14:textId="6B945463" w:rsidR="003E67A3" w:rsidRDefault="00E46303">
          <w:pPr>
            <w:pStyle w:val="TDC1"/>
            <w:tabs>
              <w:tab w:val="left" w:pos="440"/>
              <w:tab w:val="right" w:leader="dot" w:pos="8686"/>
            </w:tabs>
            <w:rPr>
              <w:rFonts w:eastAsiaTheme="minorEastAsia"/>
              <w:noProof/>
              <w:lang w:eastAsia="es-ES"/>
            </w:rPr>
          </w:pPr>
          <w:hyperlink w:anchor="_Toc6258859" w:history="1">
            <w:r w:rsidR="003E67A3" w:rsidRPr="007113C6">
              <w:rPr>
                <w:rStyle w:val="Hipervnculo"/>
                <w:noProof/>
              </w:rPr>
              <w:t>3.</w:t>
            </w:r>
            <w:r w:rsidR="003E67A3">
              <w:rPr>
                <w:rFonts w:eastAsiaTheme="minorEastAsia"/>
                <w:noProof/>
                <w:lang w:eastAsia="es-ES"/>
              </w:rPr>
              <w:tab/>
            </w:r>
            <w:r w:rsidR="003E67A3" w:rsidRPr="007113C6">
              <w:rPr>
                <w:rStyle w:val="Hipervnculo"/>
                <w:noProof/>
              </w:rPr>
              <w:t>Justificación</w:t>
            </w:r>
            <w:r w:rsidR="003E67A3">
              <w:rPr>
                <w:noProof/>
                <w:webHidden/>
              </w:rPr>
              <w:tab/>
            </w:r>
            <w:r w:rsidR="003E67A3">
              <w:rPr>
                <w:noProof/>
                <w:webHidden/>
              </w:rPr>
              <w:fldChar w:fldCharType="begin"/>
            </w:r>
            <w:r w:rsidR="003E67A3">
              <w:rPr>
                <w:noProof/>
                <w:webHidden/>
              </w:rPr>
              <w:instrText xml:space="preserve"> PAGEREF _Toc6258859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8047C76" w14:textId="60D03A80" w:rsidR="003E67A3" w:rsidRDefault="00E46303">
          <w:pPr>
            <w:pStyle w:val="TDC1"/>
            <w:tabs>
              <w:tab w:val="left" w:pos="440"/>
              <w:tab w:val="right" w:leader="dot" w:pos="8686"/>
            </w:tabs>
            <w:rPr>
              <w:rFonts w:eastAsiaTheme="minorEastAsia"/>
              <w:noProof/>
              <w:lang w:eastAsia="es-ES"/>
            </w:rPr>
          </w:pPr>
          <w:hyperlink w:anchor="_Toc625886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Objetivos</w:t>
            </w:r>
            <w:r w:rsidR="003E67A3">
              <w:rPr>
                <w:noProof/>
                <w:webHidden/>
              </w:rPr>
              <w:tab/>
            </w:r>
            <w:r w:rsidR="003E67A3">
              <w:rPr>
                <w:noProof/>
                <w:webHidden/>
              </w:rPr>
              <w:fldChar w:fldCharType="begin"/>
            </w:r>
            <w:r w:rsidR="003E67A3">
              <w:rPr>
                <w:noProof/>
                <w:webHidden/>
              </w:rPr>
              <w:instrText xml:space="preserve"> PAGEREF _Toc6258860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2F2774A3" w14:textId="31FB5317" w:rsidR="003E67A3" w:rsidRDefault="00E46303">
          <w:pPr>
            <w:pStyle w:val="TDC2"/>
            <w:tabs>
              <w:tab w:val="left" w:pos="880"/>
              <w:tab w:val="right" w:leader="dot" w:pos="8686"/>
            </w:tabs>
            <w:rPr>
              <w:rFonts w:eastAsiaTheme="minorEastAsia"/>
              <w:noProof/>
              <w:lang w:eastAsia="es-ES"/>
            </w:rPr>
          </w:pPr>
          <w:hyperlink w:anchor="_Toc6258861" w:history="1">
            <w:r w:rsidR="003E67A3" w:rsidRPr="007113C6">
              <w:rPr>
                <w:rStyle w:val="Hipervnculo"/>
                <w:noProof/>
              </w:rPr>
              <w:t>4.1.</w:t>
            </w:r>
            <w:r w:rsidR="003E67A3">
              <w:rPr>
                <w:rFonts w:eastAsiaTheme="minorEastAsia"/>
                <w:noProof/>
                <w:lang w:eastAsia="es-ES"/>
              </w:rPr>
              <w:tab/>
            </w:r>
            <w:r w:rsidR="003E67A3" w:rsidRPr="007113C6">
              <w:rPr>
                <w:rStyle w:val="Hipervnculo"/>
                <w:noProof/>
              </w:rPr>
              <w:t>Objetivo principal</w:t>
            </w:r>
            <w:r w:rsidR="003E67A3">
              <w:rPr>
                <w:noProof/>
                <w:webHidden/>
              </w:rPr>
              <w:tab/>
            </w:r>
            <w:r w:rsidR="003E67A3">
              <w:rPr>
                <w:noProof/>
                <w:webHidden/>
              </w:rPr>
              <w:fldChar w:fldCharType="begin"/>
            </w:r>
            <w:r w:rsidR="003E67A3">
              <w:rPr>
                <w:noProof/>
                <w:webHidden/>
              </w:rPr>
              <w:instrText xml:space="preserve"> PAGEREF _Toc6258861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17B26CC8" w14:textId="16A7EBD1" w:rsidR="003E67A3" w:rsidRDefault="00E46303">
          <w:pPr>
            <w:pStyle w:val="TDC2"/>
            <w:tabs>
              <w:tab w:val="left" w:pos="880"/>
              <w:tab w:val="right" w:leader="dot" w:pos="8686"/>
            </w:tabs>
            <w:rPr>
              <w:rFonts w:eastAsiaTheme="minorEastAsia"/>
              <w:noProof/>
              <w:lang w:eastAsia="es-ES"/>
            </w:rPr>
          </w:pPr>
          <w:hyperlink w:anchor="_Toc6258862" w:history="1">
            <w:r w:rsidR="003E67A3" w:rsidRPr="007113C6">
              <w:rPr>
                <w:rStyle w:val="Hipervnculo"/>
                <w:noProof/>
              </w:rPr>
              <w:t>4.2.</w:t>
            </w:r>
            <w:r w:rsidR="003E67A3">
              <w:rPr>
                <w:rFonts w:eastAsiaTheme="minorEastAsia"/>
                <w:noProof/>
                <w:lang w:eastAsia="es-ES"/>
              </w:rPr>
              <w:tab/>
            </w:r>
            <w:r w:rsidR="003E67A3" w:rsidRPr="007113C6">
              <w:rPr>
                <w:rStyle w:val="Hipervnculo"/>
                <w:noProof/>
              </w:rPr>
              <w:t>Objetivos secundarios</w:t>
            </w:r>
            <w:r w:rsidR="003E67A3">
              <w:rPr>
                <w:noProof/>
                <w:webHidden/>
              </w:rPr>
              <w:tab/>
            </w:r>
            <w:r w:rsidR="003E67A3">
              <w:rPr>
                <w:noProof/>
                <w:webHidden/>
              </w:rPr>
              <w:fldChar w:fldCharType="begin"/>
            </w:r>
            <w:r w:rsidR="003E67A3">
              <w:rPr>
                <w:noProof/>
                <w:webHidden/>
              </w:rPr>
              <w:instrText xml:space="preserve"> PAGEREF _Toc6258862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3303E6C9" w14:textId="105E7439" w:rsidR="003E67A3" w:rsidRDefault="00E46303">
          <w:pPr>
            <w:pStyle w:val="TDC1"/>
            <w:tabs>
              <w:tab w:val="left" w:pos="440"/>
              <w:tab w:val="right" w:leader="dot" w:pos="8686"/>
            </w:tabs>
            <w:rPr>
              <w:rFonts w:eastAsiaTheme="minorEastAsia"/>
              <w:noProof/>
              <w:lang w:eastAsia="es-ES"/>
            </w:rPr>
          </w:pPr>
          <w:hyperlink w:anchor="_Toc6258863"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rco Teórico.</w:t>
            </w:r>
            <w:r w:rsidR="003E67A3">
              <w:rPr>
                <w:noProof/>
                <w:webHidden/>
              </w:rPr>
              <w:tab/>
            </w:r>
            <w:r w:rsidR="003E67A3">
              <w:rPr>
                <w:noProof/>
                <w:webHidden/>
              </w:rPr>
              <w:fldChar w:fldCharType="begin"/>
            </w:r>
            <w:r w:rsidR="003E67A3">
              <w:rPr>
                <w:noProof/>
                <w:webHidden/>
              </w:rPr>
              <w:instrText xml:space="preserve"> PAGEREF _Toc6258863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37B9745A" w14:textId="1C7AA9D9" w:rsidR="003E67A3" w:rsidRDefault="00E46303">
          <w:pPr>
            <w:pStyle w:val="TDC2"/>
            <w:tabs>
              <w:tab w:val="left" w:pos="880"/>
              <w:tab w:val="right" w:leader="dot" w:pos="8686"/>
            </w:tabs>
            <w:rPr>
              <w:rFonts w:eastAsiaTheme="minorEastAsia"/>
              <w:noProof/>
              <w:lang w:eastAsia="es-ES"/>
            </w:rPr>
          </w:pPr>
          <w:hyperlink w:anchor="_Toc6258864" w:history="1">
            <w:r w:rsidR="003E67A3" w:rsidRPr="007113C6">
              <w:rPr>
                <w:rStyle w:val="Hipervnculo"/>
                <w:noProof/>
                <w:lang w:val="es-NI"/>
              </w:rPr>
              <w:t>5.1.</w:t>
            </w:r>
            <w:r w:rsidR="003E67A3">
              <w:rPr>
                <w:rFonts w:eastAsiaTheme="minorEastAsia"/>
                <w:noProof/>
                <w:lang w:eastAsia="es-ES"/>
              </w:rPr>
              <w:tab/>
            </w:r>
            <w:r w:rsidR="003E67A3" w:rsidRPr="007113C6">
              <w:rPr>
                <w:rStyle w:val="Hipervnculo"/>
                <w:noProof/>
              </w:rPr>
              <w:t>Definición de términos básicos</w:t>
            </w:r>
            <w:r w:rsidR="003E67A3">
              <w:rPr>
                <w:noProof/>
                <w:webHidden/>
              </w:rPr>
              <w:tab/>
            </w:r>
            <w:r w:rsidR="003E67A3">
              <w:rPr>
                <w:noProof/>
                <w:webHidden/>
              </w:rPr>
              <w:fldChar w:fldCharType="begin"/>
            </w:r>
            <w:r w:rsidR="003E67A3">
              <w:rPr>
                <w:noProof/>
                <w:webHidden/>
              </w:rPr>
              <w:instrText xml:space="preserve"> PAGEREF _Toc625886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60B17789" w14:textId="3A9F92A4" w:rsidR="003E67A3" w:rsidRDefault="00E46303">
          <w:pPr>
            <w:pStyle w:val="TDC3"/>
            <w:tabs>
              <w:tab w:val="left" w:pos="1320"/>
              <w:tab w:val="right" w:leader="dot" w:pos="8686"/>
            </w:tabs>
            <w:rPr>
              <w:rFonts w:eastAsiaTheme="minorEastAsia"/>
              <w:noProof/>
              <w:lang w:eastAsia="es-ES"/>
            </w:rPr>
          </w:pPr>
          <w:hyperlink w:anchor="_Toc6258865" w:history="1">
            <w:r w:rsidR="003E67A3" w:rsidRPr="007113C6">
              <w:rPr>
                <w:rStyle w:val="Hipervnculo"/>
                <w:noProof/>
              </w:rPr>
              <w:t>5.1.1.</w:t>
            </w:r>
            <w:r w:rsidR="003E67A3">
              <w:rPr>
                <w:rFonts w:eastAsiaTheme="minorEastAsia"/>
                <w:noProof/>
                <w:lang w:eastAsia="es-ES"/>
              </w:rPr>
              <w:tab/>
            </w:r>
            <w:r w:rsidR="003E67A3" w:rsidRPr="007113C6">
              <w:rPr>
                <w:rStyle w:val="Hipervnculo"/>
                <w:noProof/>
              </w:rPr>
              <w:t>Diseño.</w:t>
            </w:r>
            <w:r w:rsidR="003E67A3">
              <w:rPr>
                <w:noProof/>
                <w:webHidden/>
              </w:rPr>
              <w:tab/>
            </w:r>
            <w:r w:rsidR="003E67A3">
              <w:rPr>
                <w:noProof/>
                <w:webHidden/>
              </w:rPr>
              <w:fldChar w:fldCharType="begin"/>
            </w:r>
            <w:r w:rsidR="003E67A3">
              <w:rPr>
                <w:noProof/>
                <w:webHidden/>
              </w:rPr>
              <w:instrText xml:space="preserve"> PAGEREF _Toc6258865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1343B09E" w14:textId="759C70DB" w:rsidR="003E67A3" w:rsidRDefault="00E46303">
          <w:pPr>
            <w:pStyle w:val="TDC3"/>
            <w:tabs>
              <w:tab w:val="left" w:pos="1320"/>
              <w:tab w:val="right" w:leader="dot" w:pos="8686"/>
            </w:tabs>
            <w:rPr>
              <w:rFonts w:eastAsiaTheme="minorEastAsia"/>
              <w:noProof/>
              <w:lang w:eastAsia="es-ES"/>
            </w:rPr>
          </w:pPr>
          <w:hyperlink w:anchor="_Toc6258866" w:history="1">
            <w:r w:rsidR="003E67A3" w:rsidRPr="007113C6">
              <w:rPr>
                <w:rStyle w:val="Hipervnculo"/>
                <w:noProof/>
              </w:rPr>
              <w:t>5.1.2.</w:t>
            </w:r>
            <w:r w:rsidR="003E67A3">
              <w:rPr>
                <w:rFonts w:eastAsiaTheme="minorEastAsia"/>
                <w:noProof/>
                <w:lang w:eastAsia="es-ES"/>
              </w:rPr>
              <w:tab/>
            </w:r>
            <w:r w:rsidR="003E67A3" w:rsidRPr="007113C6">
              <w:rPr>
                <w:rStyle w:val="Hipervnculo"/>
                <w:noProof/>
              </w:rPr>
              <w:t>Fases del proceso de diseño.</w:t>
            </w:r>
            <w:r w:rsidR="003E67A3">
              <w:rPr>
                <w:noProof/>
                <w:webHidden/>
              </w:rPr>
              <w:tab/>
            </w:r>
            <w:r w:rsidR="003E67A3">
              <w:rPr>
                <w:noProof/>
                <w:webHidden/>
              </w:rPr>
              <w:fldChar w:fldCharType="begin"/>
            </w:r>
            <w:r w:rsidR="003E67A3">
              <w:rPr>
                <w:noProof/>
                <w:webHidden/>
              </w:rPr>
              <w:instrText xml:space="preserve"> PAGEREF _Toc6258866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26DB5BD1" w14:textId="386F737A" w:rsidR="003E67A3" w:rsidRDefault="00E46303">
          <w:pPr>
            <w:pStyle w:val="TDC3"/>
            <w:tabs>
              <w:tab w:val="left" w:pos="1320"/>
              <w:tab w:val="right" w:leader="dot" w:pos="8686"/>
            </w:tabs>
            <w:rPr>
              <w:rFonts w:eastAsiaTheme="minorEastAsia"/>
              <w:noProof/>
              <w:lang w:eastAsia="es-ES"/>
            </w:rPr>
          </w:pPr>
          <w:hyperlink w:anchor="_Toc6258867" w:history="1">
            <w:r w:rsidR="003E67A3" w:rsidRPr="007113C6">
              <w:rPr>
                <w:rStyle w:val="Hipervnculo"/>
                <w:noProof/>
              </w:rPr>
              <w:t>5.1.3.</w:t>
            </w:r>
            <w:r w:rsidR="003E67A3">
              <w:rPr>
                <w:rFonts w:eastAsiaTheme="minorEastAsia"/>
                <w:noProof/>
                <w:lang w:eastAsia="es-ES"/>
              </w:rPr>
              <w:tab/>
            </w:r>
            <w:r w:rsidR="003E67A3" w:rsidRPr="007113C6">
              <w:rPr>
                <w:rStyle w:val="Hipervnculo"/>
                <w:noProof/>
              </w:rPr>
              <w:t>Teoría robótica</w:t>
            </w:r>
            <w:r w:rsidR="003E67A3">
              <w:rPr>
                <w:noProof/>
                <w:webHidden/>
              </w:rPr>
              <w:tab/>
            </w:r>
            <w:r w:rsidR="003E67A3">
              <w:rPr>
                <w:noProof/>
                <w:webHidden/>
              </w:rPr>
              <w:fldChar w:fldCharType="begin"/>
            </w:r>
            <w:r w:rsidR="003E67A3">
              <w:rPr>
                <w:noProof/>
                <w:webHidden/>
              </w:rPr>
              <w:instrText xml:space="preserve"> PAGEREF _Toc625886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485E202A" w14:textId="1119C63F" w:rsidR="003E67A3" w:rsidRDefault="00E46303">
          <w:pPr>
            <w:pStyle w:val="TDC3"/>
            <w:tabs>
              <w:tab w:val="left" w:pos="1540"/>
              <w:tab w:val="right" w:leader="dot" w:pos="8686"/>
            </w:tabs>
            <w:rPr>
              <w:rFonts w:eastAsiaTheme="minorEastAsia"/>
              <w:noProof/>
              <w:lang w:eastAsia="es-ES"/>
            </w:rPr>
          </w:pPr>
          <w:hyperlink w:anchor="_Toc6258868" w:history="1">
            <w:r w:rsidR="003E67A3" w:rsidRPr="007113C6">
              <w:rPr>
                <w:rStyle w:val="Hipervnculo"/>
                <w:noProof/>
              </w:rPr>
              <w:t>5.1.3.1.</w:t>
            </w:r>
            <w:r w:rsidR="003E67A3">
              <w:rPr>
                <w:rFonts w:eastAsiaTheme="minorEastAsia"/>
                <w:noProof/>
                <w:lang w:eastAsia="es-ES"/>
              </w:rPr>
              <w:tab/>
            </w:r>
            <w:r w:rsidR="003E67A3" w:rsidRPr="007113C6">
              <w:rPr>
                <w:rStyle w:val="Hipervnculo"/>
                <w:noProof/>
              </w:rPr>
              <w:t>Tipos de configuración para robots industriales</w:t>
            </w:r>
            <w:r w:rsidR="003E67A3">
              <w:rPr>
                <w:noProof/>
                <w:webHidden/>
              </w:rPr>
              <w:tab/>
            </w:r>
            <w:r w:rsidR="003E67A3">
              <w:rPr>
                <w:noProof/>
                <w:webHidden/>
              </w:rPr>
              <w:fldChar w:fldCharType="begin"/>
            </w:r>
            <w:r w:rsidR="003E67A3">
              <w:rPr>
                <w:noProof/>
                <w:webHidden/>
              </w:rPr>
              <w:instrText xml:space="preserve"> PAGEREF _Toc6258868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5E04D0C9" w14:textId="4F5986C4" w:rsidR="003E67A3" w:rsidRDefault="00E46303">
          <w:pPr>
            <w:pStyle w:val="TDC3"/>
            <w:tabs>
              <w:tab w:val="left" w:pos="1540"/>
              <w:tab w:val="right" w:leader="dot" w:pos="8686"/>
            </w:tabs>
            <w:rPr>
              <w:rFonts w:eastAsiaTheme="minorEastAsia"/>
              <w:noProof/>
              <w:lang w:eastAsia="es-ES"/>
            </w:rPr>
          </w:pPr>
          <w:hyperlink w:anchor="_Toc6258869" w:history="1">
            <w:r w:rsidR="003E67A3" w:rsidRPr="007113C6">
              <w:rPr>
                <w:rStyle w:val="Hipervnculo"/>
                <w:noProof/>
              </w:rPr>
              <w:t>5.1.3.1.1.</w:t>
            </w:r>
            <w:r w:rsidR="003E67A3">
              <w:rPr>
                <w:rFonts w:eastAsiaTheme="minorEastAsia"/>
                <w:noProof/>
                <w:lang w:eastAsia="es-ES"/>
              </w:rPr>
              <w:tab/>
            </w:r>
            <w:r w:rsidR="003E67A3" w:rsidRPr="007113C6">
              <w:rPr>
                <w:rStyle w:val="Hipervnculo"/>
                <w:noProof/>
              </w:rPr>
              <w:t>Configuración cartesiana</w:t>
            </w:r>
            <w:r w:rsidR="003E67A3">
              <w:rPr>
                <w:noProof/>
                <w:webHidden/>
              </w:rPr>
              <w:tab/>
            </w:r>
            <w:r w:rsidR="003E67A3">
              <w:rPr>
                <w:noProof/>
                <w:webHidden/>
              </w:rPr>
              <w:fldChar w:fldCharType="begin"/>
            </w:r>
            <w:r w:rsidR="003E67A3">
              <w:rPr>
                <w:noProof/>
                <w:webHidden/>
              </w:rPr>
              <w:instrText xml:space="preserve"> PAGEREF _Toc6258869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79CA8D93" w14:textId="462D58AD" w:rsidR="003E67A3" w:rsidRDefault="00E46303">
          <w:pPr>
            <w:pStyle w:val="TDC3"/>
            <w:tabs>
              <w:tab w:val="left" w:pos="1540"/>
              <w:tab w:val="right" w:leader="dot" w:pos="8686"/>
            </w:tabs>
            <w:rPr>
              <w:rFonts w:eastAsiaTheme="minorEastAsia"/>
              <w:noProof/>
              <w:lang w:eastAsia="es-ES"/>
            </w:rPr>
          </w:pPr>
          <w:hyperlink w:anchor="_Toc6258870" w:history="1">
            <w:r w:rsidR="003E67A3" w:rsidRPr="007113C6">
              <w:rPr>
                <w:rStyle w:val="Hipervnculo"/>
                <w:noProof/>
              </w:rPr>
              <w:t>5.1.3.1.2.</w:t>
            </w:r>
            <w:r w:rsidR="003E67A3">
              <w:rPr>
                <w:rFonts w:eastAsiaTheme="minorEastAsia"/>
                <w:noProof/>
                <w:lang w:eastAsia="es-ES"/>
              </w:rPr>
              <w:tab/>
            </w:r>
            <w:r w:rsidR="003E67A3" w:rsidRPr="007113C6">
              <w:rPr>
                <w:rStyle w:val="Hipervnculo"/>
                <w:noProof/>
              </w:rPr>
              <w:t>Configuración cilíndrica</w:t>
            </w:r>
            <w:r w:rsidR="003E67A3">
              <w:rPr>
                <w:noProof/>
                <w:webHidden/>
              </w:rPr>
              <w:tab/>
            </w:r>
            <w:r w:rsidR="003E67A3">
              <w:rPr>
                <w:noProof/>
                <w:webHidden/>
              </w:rPr>
              <w:fldChar w:fldCharType="begin"/>
            </w:r>
            <w:r w:rsidR="003E67A3">
              <w:rPr>
                <w:noProof/>
                <w:webHidden/>
              </w:rPr>
              <w:instrText xml:space="preserve"> PAGEREF _Toc625887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6AA64972" w14:textId="4B2FB07E" w:rsidR="003E67A3" w:rsidRDefault="00E46303">
          <w:pPr>
            <w:pStyle w:val="TDC3"/>
            <w:tabs>
              <w:tab w:val="left" w:pos="1540"/>
              <w:tab w:val="right" w:leader="dot" w:pos="8686"/>
            </w:tabs>
            <w:rPr>
              <w:rFonts w:eastAsiaTheme="minorEastAsia"/>
              <w:noProof/>
              <w:lang w:eastAsia="es-ES"/>
            </w:rPr>
          </w:pPr>
          <w:hyperlink w:anchor="_Toc6258871" w:history="1">
            <w:r w:rsidR="003E67A3" w:rsidRPr="007113C6">
              <w:rPr>
                <w:rStyle w:val="Hipervnculo"/>
                <w:noProof/>
              </w:rPr>
              <w:t>5.1.3.1.3.</w:t>
            </w:r>
            <w:r w:rsidR="003E67A3">
              <w:rPr>
                <w:rFonts w:eastAsiaTheme="minorEastAsia"/>
                <w:noProof/>
                <w:lang w:eastAsia="es-ES"/>
              </w:rPr>
              <w:tab/>
            </w:r>
            <w:r w:rsidR="003E67A3" w:rsidRPr="007113C6">
              <w:rPr>
                <w:rStyle w:val="Hipervnculo"/>
                <w:noProof/>
              </w:rPr>
              <w:t>Configuración polar</w:t>
            </w:r>
            <w:r w:rsidR="003E67A3">
              <w:rPr>
                <w:noProof/>
                <w:webHidden/>
              </w:rPr>
              <w:tab/>
            </w:r>
            <w:r w:rsidR="003E67A3">
              <w:rPr>
                <w:noProof/>
                <w:webHidden/>
              </w:rPr>
              <w:fldChar w:fldCharType="begin"/>
            </w:r>
            <w:r w:rsidR="003E67A3">
              <w:rPr>
                <w:noProof/>
                <w:webHidden/>
              </w:rPr>
              <w:instrText xml:space="preserve"> PAGEREF _Toc6258871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085C7CCC" w14:textId="481FA99E" w:rsidR="003E67A3" w:rsidRDefault="00E46303">
          <w:pPr>
            <w:pStyle w:val="TDC3"/>
            <w:tabs>
              <w:tab w:val="left" w:pos="1540"/>
              <w:tab w:val="right" w:leader="dot" w:pos="8686"/>
            </w:tabs>
            <w:rPr>
              <w:rFonts w:eastAsiaTheme="minorEastAsia"/>
              <w:noProof/>
              <w:lang w:eastAsia="es-ES"/>
            </w:rPr>
          </w:pPr>
          <w:hyperlink w:anchor="_Toc6258872" w:history="1">
            <w:r w:rsidR="003E67A3" w:rsidRPr="007113C6">
              <w:rPr>
                <w:rStyle w:val="Hipervnculo"/>
                <w:noProof/>
              </w:rPr>
              <w:t>5.1.3.1.4.</w:t>
            </w:r>
            <w:r w:rsidR="003E67A3">
              <w:rPr>
                <w:rFonts w:eastAsiaTheme="minorEastAsia"/>
                <w:noProof/>
                <w:lang w:eastAsia="es-ES"/>
              </w:rPr>
              <w:tab/>
            </w:r>
            <w:r w:rsidR="003E67A3" w:rsidRPr="007113C6">
              <w:rPr>
                <w:rStyle w:val="Hipervnculo"/>
                <w:noProof/>
              </w:rPr>
              <w:t>Configuración angular (o de brazo articulado)</w:t>
            </w:r>
            <w:r w:rsidR="003E67A3">
              <w:rPr>
                <w:noProof/>
                <w:webHidden/>
              </w:rPr>
              <w:tab/>
            </w:r>
            <w:r w:rsidR="003E67A3">
              <w:rPr>
                <w:noProof/>
                <w:webHidden/>
              </w:rPr>
              <w:fldChar w:fldCharType="begin"/>
            </w:r>
            <w:r w:rsidR="003E67A3">
              <w:rPr>
                <w:noProof/>
                <w:webHidden/>
              </w:rPr>
              <w:instrText xml:space="preserve"> PAGEREF _Toc625887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5F2C648A" w14:textId="7ADC0770" w:rsidR="003E67A3" w:rsidRDefault="00E46303">
          <w:pPr>
            <w:pStyle w:val="TDC3"/>
            <w:tabs>
              <w:tab w:val="left" w:pos="1540"/>
              <w:tab w:val="right" w:leader="dot" w:pos="8686"/>
            </w:tabs>
            <w:rPr>
              <w:rFonts w:eastAsiaTheme="minorEastAsia"/>
              <w:noProof/>
              <w:lang w:eastAsia="es-ES"/>
            </w:rPr>
          </w:pPr>
          <w:hyperlink w:anchor="_Toc6258873" w:history="1">
            <w:r w:rsidR="003E67A3" w:rsidRPr="007113C6">
              <w:rPr>
                <w:rStyle w:val="Hipervnculo"/>
                <w:noProof/>
              </w:rPr>
              <w:t>5.1.3.1.5.</w:t>
            </w:r>
            <w:r w:rsidR="003E67A3">
              <w:rPr>
                <w:rFonts w:eastAsiaTheme="minorEastAsia"/>
                <w:noProof/>
                <w:lang w:eastAsia="es-ES"/>
              </w:rPr>
              <w:tab/>
            </w:r>
            <w:r w:rsidR="003E67A3" w:rsidRPr="007113C6">
              <w:rPr>
                <w:rStyle w:val="Hipervnculo"/>
                <w:noProof/>
              </w:rPr>
              <w:t>Configuración tipo SCARA</w:t>
            </w:r>
            <w:r w:rsidR="003E67A3">
              <w:rPr>
                <w:noProof/>
                <w:webHidden/>
              </w:rPr>
              <w:tab/>
            </w:r>
            <w:r w:rsidR="003E67A3">
              <w:rPr>
                <w:noProof/>
                <w:webHidden/>
              </w:rPr>
              <w:fldChar w:fldCharType="begin"/>
            </w:r>
            <w:r w:rsidR="003E67A3">
              <w:rPr>
                <w:noProof/>
                <w:webHidden/>
              </w:rPr>
              <w:instrText xml:space="preserve"> PAGEREF _Toc6258873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4519F872" w14:textId="03D379D2" w:rsidR="003E67A3" w:rsidRDefault="00E46303">
          <w:pPr>
            <w:pStyle w:val="TDC3"/>
            <w:tabs>
              <w:tab w:val="left" w:pos="1320"/>
              <w:tab w:val="right" w:leader="dot" w:pos="8686"/>
            </w:tabs>
            <w:rPr>
              <w:rFonts w:eastAsiaTheme="minorEastAsia"/>
              <w:noProof/>
              <w:lang w:eastAsia="es-ES"/>
            </w:rPr>
          </w:pPr>
          <w:hyperlink w:anchor="_Toc6258874" w:history="1">
            <w:r w:rsidR="003E67A3" w:rsidRPr="007113C6">
              <w:rPr>
                <w:rStyle w:val="Hipervnculo"/>
                <w:noProof/>
              </w:rPr>
              <w:t>5.1.4.</w:t>
            </w:r>
            <w:r w:rsidR="003E67A3">
              <w:rPr>
                <w:rFonts w:eastAsiaTheme="minorEastAsia"/>
                <w:noProof/>
                <w:lang w:eastAsia="es-ES"/>
              </w:rPr>
              <w:tab/>
            </w:r>
            <w:r w:rsidR="003E67A3" w:rsidRPr="007113C6">
              <w:rPr>
                <w:rStyle w:val="Hipervnculo"/>
                <w:noProof/>
              </w:rPr>
              <w:t>Hardware.</w:t>
            </w:r>
            <w:r w:rsidR="003E67A3">
              <w:rPr>
                <w:noProof/>
                <w:webHidden/>
              </w:rPr>
              <w:tab/>
            </w:r>
            <w:r w:rsidR="003E67A3">
              <w:rPr>
                <w:noProof/>
                <w:webHidden/>
              </w:rPr>
              <w:fldChar w:fldCharType="begin"/>
            </w:r>
            <w:r w:rsidR="003E67A3">
              <w:rPr>
                <w:noProof/>
                <w:webHidden/>
              </w:rPr>
              <w:instrText xml:space="preserve"> PAGEREF _Toc6258874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105CFFFD" w14:textId="098590BD" w:rsidR="003E67A3" w:rsidRDefault="00E46303">
          <w:pPr>
            <w:pStyle w:val="TDC3"/>
            <w:tabs>
              <w:tab w:val="left" w:pos="1320"/>
              <w:tab w:val="right" w:leader="dot" w:pos="8686"/>
            </w:tabs>
            <w:rPr>
              <w:rFonts w:eastAsiaTheme="minorEastAsia"/>
              <w:noProof/>
              <w:lang w:eastAsia="es-ES"/>
            </w:rPr>
          </w:pPr>
          <w:hyperlink w:anchor="_Toc6258875" w:history="1">
            <w:r w:rsidR="003E67A3" w:rsidRPr="007113C6">
              <w:rPr>
                <w:rStyle w:val="Hipervnculo"/>
                <w:noProof/>
              </w:rPr>
              <w:t>5.1.5.</w:t>
            </w:r>
            <w:r w:rsidR="003E67A3">
              <w:rPr>
                <w:rFonts w:eastAsiaTheme="minorEastAsia"/>
                <w:noProof/>
                <w:lang w:eastAsia="es-ES"/>
              </w:rPr>
              <w:tab/>
            </w:r>
            <w:r w:rsidR="003E67A3" w:rsidRPr="007113C6">
              <w:rPr>
                <w:rStyle w:val="Hipervnculo"/>
                <w:noProof/>
              </w:rPr>
              <w:t>Software.</w:t>
            </w:r>
            <w:r w:rsidR="003E67A3">
              <w:rPr>
                <w:noProof/>
                <w:webHidden/>
              </w:rPr>
              <w:tab/>
            </w:r>
            <w:r w:rsidR="003E67A3">
              <w:rPr>
                <w:noProof/>
                <w:webHidden/>
              </w:rPr>
              <w:fldChar w:fldCharType="begin"/>
            </w:r>
            <w:r w:rsidR="003E67A3">
              <w:rPr>
                <w:noProof/>
                <w:webHidden/>
              </w:rPr>
              <w:instrText xml:space="preserve"> PAGEREF _Toc6258875 \h </w:instrText>
            </w:r>
            <w:r w:rsidR="003E67A3">
              <w:rPr>
                <w:noProof/>
                <w:webHidden/>
              </w:rPr>
            </w:r>
            <w:r w:rsidR="003E67A3">
              <w:rPr>
                <w:noProof/>
                <w:webHidden/>
              </w:rPr>
              <w:fldChar w:fldCharType="separate"/>
            </w:r>
            <w:r w:rsidR="003E67A3">
              <w:rPr>
                <w:noProof/>
                <w:webHidden/>
              </w:rPr>
              <w:t>27</w:t>
            </w:r>
            <w:r w:rsidR="003E67A3">
              <w:rPr>
                <w:noProof/>
                <w:webHidden/>
              </w:rPr>
              <w:fldChar w:fldCharType="end"/>
            </w:r>
          </w:hyperlink>
        </w:p>
        <w:p w14:paraId="5AD546D4" w14:textId="4BC1B18B" w:rsidR="003E67A3" w:rsidRDefault="00E46303">
          <w:pPr>
            <w:pStyle w:val="TDC1"/>
            <w:tabs>
              <w:tab w:val="left" w:pos="440"/>
              <w:tab w:val="right" w:leader="dot" w:pos="8686"/>
            </w:tabs>
            <w:rPr>
              <w:rFonts w:eastAsiaTheme="minorEastAsia"/>
              <w:noProof/>
              <w:lang w:eastAsia="es-ES"/>
            </w:rPr>
          </w:pPr>
          <w:hyperlink w:anchor="_Toc6258876" w:history="1">
            <w:r w:rsidR="003E67A3" w:rsidRPr="007113C6">
              <w:rPr>
                <w:rStyle w:val="Hipervnculo"/>
                <w:noProof/>
              </w:rPr>
              <w:t>6.</w:t>
            </w:r>
            <w:r w:rsidR="003E67A3">
              <w:rPr>
                <w:rFonts w:eastAsiaTheme="minorEastAsia"/>
                <w:noProof/>
                <w:lang w:eastAsia="es-ES"/>
              </w:rPr>
              <w:tab/>
            </w:r>
            <w:r w:rsidR="003E67A3" w:rsidRPr="007113C6">
              <w:rPr>
                <w:rStyle w:val="Hipervnculo"/>
                <w:noProof/>
              </w:rPr>
              <w:t>Diseño del CNC</w:t>
            </w:r>
            <w:r w:rsidR="003E67A3">
              <w:rPr>
                <w:noProof/>
                <w:webHidden/>
              </w:rPr>
              <w:tab/>
            </w:r>
            <w:r w:rsidR="003E67A3">
              <w:rPr>
                <w:noProof/>
                <w:webHidden/>
              </w:rPr>
              <w:fldChar w:fldCharType="begin"/>
            </w:r>
            <w:r w:rsidR="003E67A3">
              <w:rPr>
                <w:noProof/>
                <w:webHidden/>
              </w:rPr>
              <w:instrText xml:space="preserve"> PAGEREF _Toc6258876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430B1C84" w14:textId="5BB21A2F" w:rsidR="003E67A3" w:rsidRDefault="00E46303">
          <w:pPr>
            <w:pStyle w:val="TDC2"/>
            <w:tabs>
              <w:tab w:val="left" w:pos="880"/>
              <w:tab w:val="right" w:leader="dot" w:pos="8686"/>
            </w:tabs>
            <w:rPr>
              <w:rFonts w:eastAsiaTheme="minorEastAsia"/>
              <w:noProof/>
              <w:lang w:eastAsia="es-ES"/>
            </w:rPr>
          </w:pPr>
          <w:hyperlink w:anchor="_Toc6258877" w:history="1">
            <w:r w:rsidR="003E67A3" w:rsidRPr="007113C6">
              <w:rPr>
                <w:rStyle w:val="Hipervnculo"/>
                <w:i/>
                <w:noProof/>
              </w:rPr>
              <w:t>6.1.</w:t>
            </w:r>
            <w:r w:rsidR="003E67A3">
              <w:rPr>
                <w:rFonts w:eastAsiaTheme="minorEastAsia"/>
                <w:noProof/>
                <w:lang w:eastAsia="es-ES"/>
              </w:rPr>
              <w:tab/>
            </w:r>
            <w:r w:rsidR="003E67A3" w:rsidRPr="007113C6">
              <w:rPr>
                <w:rStyle w:val="Hipervnculo"/>
                <w:i/>
                <w:noProof/>
              </w:rPr>
              <w:t>Metodología de diseño</w:t>
            </w:r>
            <w:r w:rsidR="003E67A3">
              <w:rPr>
                <w:noProof/>
                <w:webHidden/>
              </w:rPr>
              <w:tab/>
            </w:r>
            <w:r w:rsidR="003E67A3">
              <w:rPr>
                <w:noProof/>
                <w:webHidden/>
              </w:rPr>
              <w:fldChar w:fldCharType="begin"/>
            </w:r>
            <w:r w:rsidR="003E67A3">
              <w:rPr>
                <w:noProof/>
                <w:webHidden/>
              </w:rPr>
              <w:instrText xml:space="preserve"> PAGEREF _Toc6258877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1C51C434" w14:textId="3ABDC833" w:rsidR="003E67A3" w:rsidRDefault="00E46303">
          <w:pPr>
            <w:pStyle w:val="TDC2"/>
            <w:tabs>
              <w:tab w:val="left" w:pos="880"/>
              <w:tab w:val="right" w:leader="dot" w:pos="8686"/>
            </w:tabs>
            <w:rPr>
              <w:rFonts w:eastAsiaTheme="minorEastAsia"/>
              <w:noProof/>
              <w:lang w:eastAsia="es-ES"/>
            </w:rPr>
          </w:pPr>
          <w:hyperlink w:anchor="_Toc6258878" w:history="1">
            <w:r w:rsidR="003E67A3" w:rsidRPr="007113C6">
              <w:rPr>
                <w:rStyle w:val="Hipervnculo"/>
                <w:noProof/>
              </w:rPr>
              <w:t>6.2.</w:t>
            </w:r>
            <w:r w:rsidR="003E67A3">
              <w:rPr>
                <w:rFonts w:eastAsiaTheme="minorEastAsia"/>
                <w:noProof/>
                <w:lang w:eastAsia="es-ES"/>
              </w:rPr>
              <w:tab/>
            </w:r>
            <w:r w:rsidR="003E67A3" w:rsidRPr="007113C6">
              <w:rPr>
                <w:rStyle w:val="Hipervnculo"/>
                <w:noProof/>
              </w:rPr>
              <w:t>Reconocimiento de la necesidad</w:t>
            </w:r>
            <w:r w:rsidR="003E67A3">
              <w:rPr>
                <w:noProof/>
                <w:webHidden/>
              </w:rPr>
              <w:tab/>
            </w:r>
            <w:r w:rsidR="003E67A3">
              <w:rPr>
                <w:noProof/>
                <w:webHidden/>
              </w:rPr>
              <w:fldChar w:fldCharType="begin"/>
            </w:r>
            <w:r w:rsidR="003E67A3">
              <w:rPr>
                <w:noProof/>
                <w:webHidden/>
              </w:rPr>
              <w:instrText xml:space="preserve"> PAGEREF _Toc6258878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07E0C6FA" w14:textId="4CD52EA3" w:rsidR="003E67A3" w:rsidRDefault="00E46303">
          <w:pPr>
            <w:pStyle w:val="TDC2"/>
            <w:tabs>
              <w:tab w:val="left" w:pos="880"/>
              <w:tab w:val="right" w:leader="dot" w:pos="8686"/>
            </w:tabs>
            <w:rPr>
              <w:rFonts w:eastAsiaTheme="minorEastAsia"/>
              <w:noProof/>
              <w:lang w:eastAsia="es-ES"/>
            </w:rPr>
          </w:pPr>
          <w:hyperlink w:anchor="_Toc6258879" w:history="1">
            <w:r w:rsidR="003E67A3" w:rsidRPr="007113C6">
              <w:rPr>
                <w:rStyle w:val="Hipervnculo"/>
                <w:noProof/>
              </w:rPr>
              <w:t>6.3.</w:t>
            </w:r>
            <w:r w:rsidR="003E67A3">
              <w:rPr>
                <w:rFonts w:eastAsiaTheme="minorEastAsia"/>
                <w:noProof/>
                <w:lang w:eastAsia="es-ES"/>
              </w:rPr>
              <w:tab/>
            </w:r>
            <w:r w:rsidR="003E67A3" w:rsidRPr="007113C6">
              <w:rPr>
                <w:rStyle w:val="Hipervnculo"/>
                <w:noProof/>
              </w:rPr>
              <w:t>Definición del problema</w:t>
            </w:r>
            <w:r w:rsidR="003E67A3">
              <w:rPr>
                <w:noProof/>
                <w:webHidden/>
              </w:rPr>
              <w:tab/>
            </w:r>
            <w:r w:rsidR="003E67A3">
              <w:rPr>
                <w:noProof/>
                <w:webHidden/>
              </w:rPr>
              <w:fldChar w:fldCharType="begin"/>
            </w:r>
            <w:r w:rsidR="003E67A3">
              <w:rPr>
                <w:noProof/>
                <w:webHidden/>
              </w:rPr>
              <w:instrText xml:space="preserve"> PAGEREF _Toc6258879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53E0E41" w14:textId="23569655" w:rsidR="003E67A3" w:rsidRDefault="00E46303">
          <w:pPr>
            <w:pStyle w:val="TDC2"/>
            <w:tabs>
              <w:tab w:val="left" w:pos="880"/>
              <w:tab w:val="right" w:leader="dot" w:pos="8686"/>
            </w:tabs>
            <w:rPr>
              <w:rFonts w:eastAsiaTheme="minorEastAsia"/>
              <w:noProof/>
              <w:lang w:eastAsia="es-ES"/>
            </w:rPr>
          </w:pPr>
          <w:hyperlink w:anchor="_Toc6258880" w:history="1">
            <w:r w:rsidR="003E67A3" w:rsidRPr="007113C6">
              <w:rPr>
                <w:rStyle w:val="Hipervnculo"/>
                <w:noProof/>
              </w:rPr>
              <w:t>6.4.</w:t>
            </w:r>
            <w:r w:rsidR="003E67A3">
              <w:rPr>
                <w:rFonts w:eastAsiaTheme="minorEastAsia"/>
                <w:noProof/>
                <w:lang w:eastAsia="es-ES"/>
              </w:rPr>
              <w:tab/>
            </w:r>
            <w:r w:rsidR="003E67A3" w:rsidRPr="007113C6">
              <w:rPr>
                <w:rStyle w:val="Hipervnculo"/>
                <w:noProof/>
              </w:rPr>
              <w:t>Síntesis</w:t>
            </w:r>
            <w:r w:rsidR="003E67A3">
              <w:rPr>
                <w:noProof/>
                <w:webHidden/>
              </w:rPr>
              <w:tab/>
            </w:r>
            <w:r w:rsidR="003E67A3">
              <w:rPr>
                <w:noProof/>
                <w:webHidden/>
              </w:rPr>
              <w:fldChar w:fldCharType="begin"/>
            </w:r>
            <w:r w:rsidR="003E67A3">
              <w:rPr>
                <w:noProof/>
                <w:webHidden/>
              </w:rPr>
              <w:instrText xml:space="preserve"> PAGEREF _Toc6258880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48B5BE9C" w14:textId="593A472B" w:rsidR="003E67A3" w:rsidRDefault="00E46303">
          <w:pPr>
            <w:pStyle w:val="TDC2"/>
            <w:tabs>
              <w:tab w:val="left" w:pos="880"/>
              <w:tab w:val="right" w:leader="dot" w:pos="8686"/>
            </w:tabs>
            <w:rPr>
              <w:rFonts w:eastAsiaTheme="minorEastAsia"/>
              <w:noProof/>
              <w:lang w:eastAsia="es-ES"/>
            </w:rPr>
          </w:pPr>
          <w:hyperlink w:anchor="_Toc6258881" w:history="1">
            <w:r w:rsidR="003E67A3" w:rsidRPr="007113C6">
              <w:rPr>
                <w:rStyle w:val="Hipervnculo"/>
                <w:noProof/>
              </w:rPr>
              <w:t>6.5.</w:t>
            </w:r>
            <w:r w:rsidR="003E67A3">
              <w:rPr>
                <w:rFonts w:eastAsiaTheme="minorEastAsia"/>
                <w:noProof/>
                <w:lang w:eastAsia="es-ES"/>
              </w:rPr>
              <w:tab/>
            </w:r>
            <w:r w:rsidR="003E67A3" w:rsidRPr="007113C6">
              <w:rPr>
                <w:rStyle w:val="Hipervnculo"/>
                <w:noProof/>
              </w:rPr>
              <w:t>Síntesis mecánica</w:t>
            </w:r>
            <w:r w:rsidR="003E67A3">
              <w:rPr>
                <w:noProof/>
                <w:webHidden/>
              </w:rPr>
              <w:tab/>
            </w:r>
            <w:r w:rsidR="003E67A3">
              <w:rPr>
                <w:noProof/>
                <w:webHidden/>
              </w:rPr>
              <w:fldChar w:fldCharType="begin"/>
            </w:r>
            <w:r w:rsidR="003E67A3">
              <w:rPr>
                <w:noProof/>
                <w:webHidden/>
              </w:rPr>
              <w:instrText xml:space="preserve"> PAGEREF _Toc6258881 \h </w:instrText>
            </w:r>
            <w:r w:rsidR="003E67A3">
              <w:rPr>
                <w:noProof/>
                <w:webHidden/>
              </w:rPr>
            </w:r>
            <w:r w:rsidR="003E67A3">
              <w:rPr>
                <w:noProof/>
                <w:webHidden/>
              </w:rPr>
              <w:fldChar w:fldCharType="separate"/>
            </w:r>
            <w:r w:rsidR="003E67A3">
              <w:rPr>
                <w:noProof/>
                <w:webHidden/>
              </w:rPr>
              <w:t>4</w:t>
            </w:r>
            <w:r w:rsidR="003E67A3">
              <w:rPr>
                <w:noProof/>
                <w:webHidden/>
              </w:rPr>
              <w:fldChar w:fldCharType="end"/>
            </w:r>
          </w:hyperlink>
        </w:p>
        <w:p w14:paraId="7F5E4F31" w14:textId="3DA41ACC" w:rsidR="003E67A3" w:rsidRDefault="00E46303">
          <w:pPr>
            <w:pStyle w:val="TDC2"/>
            <w:tabs>
              <w:tab w:val="left" w:pos="880"/>
              <w:tab w:val="right" w:leader="dot" w:pos="8686"/>
            </w:tabs>
            <w:rPr>
              <w:rFonts w:eastAsiaTheme="minorEastAsia"/>
              <w:noProof/>
              <w:lang w:eastAsia="es-ES"/>
            </w:rPr>
          </w:pPr>
          <w:hyperlink w:anchor="_Toc6258882" w:history="1">
            <w:r w:rsidR="003E67A3" w:rsidRPr="007113C6">
              <w:rPr>
                <w:rStyle w:val="Hipervnculo"/>
                <w:noProof/>
              </w:rPr>
              <w:t>6.6.</w:t>
            </w:r>
            <w:r w:rsidR="003E67A3">
              <w:rPr>
                <w:rFonts w:eastAsiaTheme="minorEastAsia"/>
                <w:noProof/>
                <w:lang w:eastAsia="es-ES"/>
              </w:rPr>
              <w:tab/>
            </w:r>
            <w:r w:rsidR="003E67A3" w:rsidRPr="007113C6">
              <w:rPr>
                <w:rStyle w:val="Hipervnculo"/>
                <w:noProof/>
              </w:rPr>
              <w:t>Análisis y optimización</w:t>
            </w:r>
            <w:r w:rsidR="003E67A3">
              <w:rPr>
                <w:noProof/>
                <w:webHidden/>
              </w:rPr>
              <w:tab/>
            </w:r>
            <w:r w:rsidR="003E67A3">
              <w:rPr>
                <w:noProof/>
                <w:webHidden/>
              </w:rPr>
              <w:fldChar w:fldCharType="begin"/>
            </w:r>
            <w:r w:rsidR="003E67A3">
              <w:rPr>
                <w:noProof/>
                <w:webHidden/>
              </w:rPr>
              <w:instrText xml:space="preserve"> PAGEREF _Toc6258882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601119EA" w14:textId="606F3760" w:rsidR="003E67A3" w:rsidRDefault="00E46303">
          <w:pPr>
            <w:pStyle w:val="TDC3"/>
            <w:tabs>
              <w:tab w:val="left" w:pos="1320"/>
              <w:tab w:val="right" w:leader="dot" w:pos="8686"/>
            </w:tabs>
            <w:rPr>
              <w:rFonts w:eastAsiaTheme="minorEastAsia"/>
              <w:noProof/>
              <w:lang w:eastAsia="es-ES"/>
            </w:rPr>
          </w:pPr>
          <w:hyperlink w:anchor="_Toc6258883" w:history="1">
            <w:r w:rsidR="003E67A3" w:rsidRPr="007113C6">
              <w:rPr>
                <w:rStyle w:val="Hipervnculo"/>
                <w:noProof/>
              </w:rPr>
              <w:t>6.6.1.</w:t>
            </w:r>
            <w:r w:rsidR="003E67A3">
              <w:rPr>
                <w:rFonts w:eastAsiaTheme="minorEastAsia"/>
                <w:noProof/>
                <w:lang w:eastAsia="es-ES"/>
              </w:rPr>
              <w:tab/>
            </w:r>
            <w:r w:rsidR="003E67A3" w:rsidRPr="007113C6">
              <w:rPr>
                <w:rStyle w:val="Hipervnculo"/>
                <w:noProof/>
              </w:rPr>
              <w:t>Mecánica</w:t>
            </w:r>
            <w:r w:rsidR="003E67A3">
              <w:rPr>
                <w:noProof/>
                <w:webHidden/>
              </w:rPr>
              <w:tab/>
            </w:r>
            <w:r w:rsidR="003E67A3">
              <w:rPr>
                <w:noProof/>
                <w:webHidden/>
              </w:rPr>
              <w:fldChar w:fldCharType="begin"/>
            </w:r>
            <w:r w:rsidR="003E67A3">
              <w:rPr>
                <w:noProof/>
                <w:webHidden/>
              </w:rPr>
              <w:instrText xml:space="preserve"> PAGEREF _Toc6258883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B1BFD74" w14:textId="64700269" w:rsidR="003E67A3" w:rsidRDefault="00E46303">
          <w:pPr>
            <w:pStyle w:val="TDC1"/>
            <w:tabs>
              <w:tab w:val="left" w:pos="440"/>
              <w:tab w:val="right" w:leader="dot" w:pos="8686"/>
            </w:tabs>
            <w:rPr>
              <w:rFonts w:eastAsiaTheme="minorEastAsia"/>
              <w:noProof/>
              <w:lang w:eastAsia="es-ES"/>
            </w:rPr>
          </w:pPr>
          <w:hyperlink w:anchor="_Toc6258884" w:history="1">
            <w:r w:rsidR="003E67A3" w:rsidRPr="007113C6">
              <w:rPr>
                <w:rStyle w:val="Hipervnculo"/>
                <w:noProof/>
              </w:rPr>
              <w:t>7.</w:t>
            </w:r>
            <w:r w:rsidR="003E67A3">
              <w:rPr>
                <w:rFonts w:eastAsiaTheme="minorEastAsia"/>
                <w:noProof/>
                <w:lang w:eastAsia="es-ES"/>
              </w:rPr>
              <w:tab/>
            </w:r>
            <w:r w:rsidR="003E67A3" w:rsidRPr="007113C6">
              <w:rPr>
                <w:rStyle w:val="Hipervnculo"/>
                <w:noProof/>
              </w:rPr>
              <w:t>Aspectos financieros</w:t>
            </w:r>
            <w:r w:rsidR="003E67A3">
              <w:rPr>
                <w:noProof/>
                <w:webHidden/>
              </w:rPr>
              <w:tab/>
            </w:r>
            <w:r w:rsidR="003E67A3">
              <w:rPr>
                <w:noProof/>
                <w:webHidden/>
              </w:rPr>
              <w:fldChar w:fldCharType="begin"/>
            </w:r>
            <w:r w:rsidR="003E67A3">
              <w:rPr>
                <w:noProof/>
                <w:webHidden/>
              </w:rPr>
              <w:instrText xml:space="preserve"> PAGEREF _Toc625888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4BD6FDA4" w14:textId="61720BA5" w:rsidR="003E67A3" w:rsidRDefault="00E46303">
          <w:pPr>
            <w:pStyle w:val="TDC1"/>
            <w:tabs>
              <w:tab w:val="left" w:pos="440"/>
              <w:tab w:val="right" w:leader="dot" w:pos="8686"/>
            </w:tabs>
            <w:rPr>
              <w:rFonts w:eastAsiaTheme="minorEastAsia"/>
              <w:noProof/>
              <w:lang w:eastAsia="es-ES"/>
            </w:rPr>
          </w:pPr>
          <w:hyperlink w:anchor="_Toc6258885" w:history="1">
            <w:r w:rsidR="003E67A3" w:rsidRPr="007113C6">
              <w:rPr>
                <w:rStyle w:val="Hipervnculo"/>
                <w:noProof/>
              </w:rPr>
              <w:t>3.</w:t>
            </w:r>
            <w:r w:rsidR="003E67A3">
              <w:rPr>
                <w:rFonts w:eastAsiaTheme="minorEastAsia"/>
                <w:noProof/>
                <w:lang w:eastAsia="es-ES"/>
              </w:rPr>
              <w:tab/>
            </w:r>
            <w:r w:rsidR="003E67A3" w:rsidRPr="007113C6">
              <w:rPr>
                <w:rStyle w:val="Hipervnculo"/>
                <w:noProof/>
              </w:rPr>
              <w:t>Manufactura</w:t>
            </w:r>
            <w:r w:rsidR="003E67A3">
              <w:rPr>
                <w:noProof/>
                <w:webHidden/>
              </w:rPr>
              <w:tab/>
            </w:r>
            <w:r w:rsidR="003E67A3">
              <w:rPr>
                <w:noProof/>
                <w:webHidden/>
              </w:rPr>
              <w:fldChar w:fldCharType="begin"/>
            </w:r>
            <w:r w:rsidR="003E67A3">
              <w:rPr>
                <w:noProof/>
                <w:webHidden/>
              </w:rPr>
              <w:instrText xml:space="preserve"> PAGEREF _Toc6258885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11CD66C1" w14:textId="683C1756" w:rsidR="003E67A3" w:rsidRDefault="00E46303">
          <w:pPr>
            <w:pStyle w:val="TDC2"/>
            <w:tabs>
              <w:tab w:val="left" w:pos="880"/>
              <w:tab w:val="right" w:leader="dot" w:pos="8686"/>
            </w:tabs>
            <w:rPr>
              <w:rFonts w:eastAsiaTheme="minorEastAsia"/>
              <w:noProof/>
              <w:lang w:eastAsia="es-ES"/>
            </w:rPr>
          </w:pPr>
          <w:hyperlink w:anchor="_Toc6258886" w:history="1">
            <w:r w:rsidR="003E67A3" w:rsidRPr="007113C6">
              <w:rPr>
                <w:rStyle w:val="Hipervnculo"/>
                <w:noProof/>
              </w:rPr>
              <w:t>3.1.</w:t>
            </w:r>
            <w:r w:rsidR="003E67A3">
              <w:rPr>
                <w:rFonts w:eastAsiaTheme="minorEastAsia"/>
                <w:noProof/>
                <w:lang w:eastAsia="es-ES"/>
              </w:rPr>
              <w:tab/>
            </w:r>
            <w:r w:rsidR="003E67A3" w:rsidRPr="007113C6">
              <w:rPr>
                <w:rStyle w:val="Hipervnculo"/>
                <w:noProof/>
              </w:rPr>
              <w:t>Actividades por objetivos</w:t>
            </w:r>
            <w:r w:rsidR="003E67A3">
              <w:rPr>
                <w:noProof/>
                <w:webHidden/>
              </w:rPr>
              <w:tab/>
            </w:r>
            <w:r w:rsidR="003E67A3">
              <w:rPr>
                <w:noProof/>
                <w:webHidden/>
              </w:rPr>
              <w:fldChar w:fldCharType="begin"/>
            </w:r>
            <w:r w:rsidR="003E67A3">
              <w:rPr>
                <w:noProof/>
                <w:webHidden/>
              </w:rPr>
              <w:instrText xml:space="preserve"> PAGEREF _Toc6258886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0FEBBC5A" w14:textId="604CFD69" w:rsidR="003E67A3" w:rsidRDefault="00E46303">
          <w:pPr>
            <w:pStyle w:val="TDC3"/>
            <w:tabs>
              <w:tab w:val="left" w:pos="1320"/>
              <w:tab w:val="right" w:leader="dot" w:pos="8686"/>
            </w:tabs>
            <w:rPr>
              <w:rFonts w:eastAsiaTheme="minorEastAsia"/>
              <w:noProof/>
              <w:lang w:eastAsia="es-ES"/>
            </w:rPr>
          </w:pPr>
          <w:hyperlink w:anchor="_Toc6258887" w:history="1">
            <w:r w:rsidR="003E67A3" w:rsidRPr="007113C6">
              <w:rPr>
                <w:rStyle w:val="Hipervnculo"/>
                <w:noProof/>
              </w:rPr>
              <w:t>3.1.1.</w:t>
            </w:r>
            <w:r w:rsidR="003E67A3">
              <w:rPr>
                <w:rFonts w:eastAsiaTheme="minorEastAsia"/>
                <w:noProof/>
                <w:lang w:eastAsia="es-ES"/>
              </w:rPr>
              <w:tab/>
            </w:r>
            <w:r w:rsidR="003E67A3" w:rsidRPr="007113C6">
              <w:rPr>
                <w:rStyle w:val="Hipervnculo"/>
                <w:noProof/>
              </w:rPr>
              <w:t>Actividades del objetivo 1</w:t>
            </w:r>
            <w:r w:rsidR="003E67A3">
              <w:rPr>
                <w:noProof/>
                <w:webHidden/>
              </w:rPr>
              <w:tab/>
            </w:r>
            <w:r w:rsidR="003E67A3">
              <w:rPr>
                <w:noProof/>
                <w:webHidden/>
              </w:rPr>
              <w:fldChar w:fldCharType="begin"/>
            </w:r>
            <w:r w:rsidR="003E67A3">
              <w:rPr>
                <w:noProof/>
                <w:webHidden/>
              </w:rPr>
              <w:instrText xml:space="preserve"> PAGEREF _Toc625888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61A5920C" w14:textId="56E71128" w:rsidR="003E67A3" w:rsidRDefault="00E46303">
          <w:pPr>
            <w:pStyle w:val="TDC3"/>
            <w:tabs>
              <w:tab w:val="left" w:pos="1320"/>
              <w:tab w:val="right" w:leader="dot" w:pos="8686"/>
            </w:tabs>
            <w:rPr>
              <w:rFonts w:eastAsiaTheme="minorEastAsia"/>
              <w:noProof/>
              <w:lang w:eastAsia="es-ES"/>
            </w:rPr>
          </w:pPr>
          <w:hyperlink w:anchor="_Toc6258888" w:history="1">
            <w:r w:rsidR="003E67A3" w:rsidRPr="007113C6">
              <w:rPr>
                <w:rStyle w:val="Hipervnculo"/>
                <w:noProof/>
              </w:rPr>
              <w:t>3.1.2.</w:t>
            </w:r>
            <w:r w:rsidR="003E67A3">
              <w:rPr>
                <w:rFonts w:eastAsiaTheme="minorEastAsia"/>
                <w:noProof/>
                <w:lang w:eastAsia="es-ES"/>
              </w:rPr>
              <w:tab/>
            </w:r>
            <w:r w:rsidR="003E67A3" w:rsidRPr="007113C6">
              <w:rPr>
                <w:rStyle w:val="Hipervnculo"/>
                <w:noProof/>
              </w:rPr>
              <w:t>Actividades del objetivo 2</w:t>
            </w:r>
            <w:r w:rsidR="003E67A3">
              <w:rPr>
                <w:noProof/>
                <w:webHidden/>
              </w:rPr>
              <w:tab/>
            </w:r>
            <w:r w:rsidR="003E67A3">
              <w:rPr>
                <w:noProof/>
                <w:webHidden/>
              </w:rPr>
              <w:fldChar w:fldCharType="begin"/>
            </w:r>
            <w:r w:rsidR="003E67A3">
              <w:rPr>
                <w:noProof/>
                <w:webHidden/>
              </w:rPr>
              <w:instrText xml:space="preserve"> PAGEREF _Toc6258888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27E0CFE5" w14:textId="591761A4" w:rsidR="003E67A3" w:rsidRDefault="00E46303">
          <w:pPr>
            <w:pStyle w:val="TDC3"/>
            <w:tabs>
              <w:tab w:val="left" w:pos="1320"/>
              <w:tab w:val="right" w:leader="dot" w:pos="8686"/>
            </w:tabs>
            <w:rPr>
              <w:rFonts w:eastAsiaTheme="minorEastAsia"/>
              <w:noProof/>
              <w:lang w:eastAsia="es-ES"/>
            </w:rPr>
          </w:pPr>
          <w:hyperlink w:anchor="_Toc6258889" w:history="1">
            <w:r w:rsidR="003E67A3" w:rsidRPr="007113C6">
              <w:rPr>
                <w:rStyle w:val="Hipervnculo"/>
                <w:noProof/>
              </w:rPr>
              <w:t>3.1.3.</w:t>
            </w:r>
            <w:r w:rsidR="003E67A3">
              <w:rPr>
                <w:rFonts w:eastAsiaTheme="minorEastAsia"/>
                <w:noProof/>
                <w:lang w:eastAsia="es-ES"/>
              </w:rPr>
              <w:tab/>
            </w:r>
            <w:r w:rsidR="003E67A3" w:rsidRPr="007113C6">
              <w:rPr>
                <w:rStyle w:val="Hipervnculo"/>
                <w:noProof/>
              </w:rPr>
              <w:t>Actividades del objetivo 3</w:t>
            </w:r>
            <w:r w:rsidR="003E67A3">
              <w:rPr>
                <w:noProof/>
                <w:webHidden/>
              </w:rPr>
              <w:tab/>
            </w:r>
            <w:r w:rsidR="003E67A3">
              <w:rPr>
                <w:noProof/>
                <w:webHidden/>
              </w:rPr>
              <w:fldChar w:fldCharType="begin"/>
            </w:r>
            <w:r w:rsidR="003E67A3">
              <w:rPr>
                <w:noProof/>
                <w:webHidden/>
              </w:rPr>
              <w:instrText xml:space="preserve"> PAGEREF _Toc6258889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76944F7E" w14:textId="19F1E6BF" w:rsidR="003E67A3" w:rsidRDefault="00E46303">
          <w:pPr>
            <w:pStyle w:val="TDC1"/>
            <w:tabs>
              <w:tab w:val="left" w:pos="440"/>
              <w:tab w:val="right" w:leader="dot" w:pos="8686"/>
            </w:tabs>
            <w:rPr>
              <w:rFonts w:eastAsiaTheme="minorEastAsia"/>
              <w:noProof/>
              <w:lang w:eastAsia="es-ES"/>
            </w:rPr>
          </w:pPr>
          <w:hyperlink w:anchor="_Toc625889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Pruebas operativas</w:t>
            </w:r>
            <w:r w:rsidR="003E67A3">
              <w:rPr>
                <w:noProof/>
                <w:webHidden/>
              </w:rPr>
              <w:tab/>
            </w:r>
            <w:r w:rsidR="003E67A3">
              <w:rPr>
                <w:noProof/>
                <w:webHidden/>
              </w:rPr>
              <w:fldChar w:fldCharType="begin"/>
            </w:r>
            <w:r w:rsidR="003E67A3">
              <w:rPr>
                <w:noProof/>
                <w:webHidden/>
              </w:rPr>
              <w:instrText xml:space="preserve"> PAGEREF _Toc625889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2BA83AB" w14:textId="67BB7991" w:rsidR="003E67A3" w:rsidRDefault="00E46303">
          <w:pPr>
            <w:pStyle w:val="TDC1"/>
            <w:tabs>
              <w:tab w:val="left" w:pos="440"/>
              <w:tab w:val="right" w:leader="dot" w:pos="8686"/>
            </w:tabs>
            <w:rPr>
              <w:rFonts w:eastAsiaTheme="minorEastAsia"/>
              <w:noProof/>
              <w:lang w:eastAsia="es-ES"/>
            </w:rPr>
          </w:pPr>
          <w:hyperlink w:anchor="_Toc6258891"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ntenimiento</w:t>
            </w:r>
            <w:r w:rsidR="003E67A3">
              <w:rPr>
                <w:noProof/>
                <w:webHidden/>
              </w:rPr>
              <w:tab/>
            </w:r>
            <w:r w:rsidR="003E67A3">
              <w:rPr>
                <w:noProof/>
                <w:webHidden/>
              </w:rPr>
              <w:fldChar w:fldCharType="begin"/>
            </w:r>
            <w:r w:rsidR="003E67A3">
              <w:rPr>
                <w:noProof/>
                <w:webHidden/>
              </w:rPr>
              <w:instrText xml:space="preserve"> PAGEREF _Toc6258891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85A0A5E" w14:textId="31F772B7" w:rsidR="003E67A3" w:rsidRDefault="00E46303">
          <w:pPr>
            <w:pStyle w:val="TDC1"/>
            <w:tabs>
              <w:tab w:val="left" w:pos="440"/>
              <w:tab w:val="right" w:leader="dot" w:pos="8686"/>
            </w:tabs>
            <w:rPr>
              <w:rFonts w:eastAsiaTheme="minorEastAsia"/>
              <w:noProof/>
              <w:lang w:eastAsia="es-ES"/>
            </w:rPr>
          </w:pPr>
          <w:hyperlink w:anchor="_Toc6258892" w:history="1">
            <w:r w:rsidR="003E67A3" w:rsidRPr="007113C6">
              <w:rPr>
                <w:rStyle w:val="Hipervnculo"/>
                <w:noProof/>
              </w:rPr>
              <w:t>6.</w:t>
            </w:r>
            <w:r w:rsidR="003E67A3">
              <w:rPr>
                <w:rFonts w:eastAsiaTheme="minorEastAsia"/>
                <w:noProof/>
                <w:lang w:eastAsia="es-ES"/>
              </w:rPr>
              <w:tab/>
            </w:r>
            <w:r w:rsidR="003E67A3" w:rsidRPr="007113C6">
              <w:rPr>
                <w:rStyle w:val="Hipervnculo"/>
                <w:noProof/>
              </w:rPr>
              <w:t>Cronograma de actividades</w:t>
            </w:r>
            <w:r w:rsidR="003E67A3">
              <w:rPr>
                <w:noProof/>
                <w:webHidden/>
              </w:rPr>
              <w:tab/>
            </w:r>
            <w:r w:rsidR="003E67A3">
              <w:rPr>
                <w:noProof/>
                <w:webHidden/>
              </w:rPr>
              <w:fldChar w:fldCharType="begin"/>
            </w:r>
            <w:r w:rsidR="003E67A3">
              <w:rPr>
                <w:noProof/>
                <w:webHidden/>
              </w:rPr>
              <w:instrText xml:space="preserve"> PAGEREF _Toc625889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714C8A6B" w14:textId="4C9FC27C" w:rsidR="003E67A3" w:rsidRDefault="00E46303">
          <w:pPr>
            <w:pStyle w:val="TDC1"/>
            <w:tabs>
              <w:tab w:val="left" w:pos="440"/>
              <w:tab w:val="right" w:leader="dot" w:pos="8686"/>
            </w:tabs>
            <w:rPr>
              <w:rFonts w:eastAsiaTheme="minorEastAsia"/>
              <w:noProof/>
              <w:lang w:eastAsia="es-ES"/>
            </w:rPr>
          </w:pPr>
          <w:hyperlink w:anchor="_Toc6258893" w:history="1">
            <w:r w:rsidR="003E67A3" w:rsidRPr="007113C6">
              <w:rPr>
                <w:rStyle w:val="Hipervnculo"/>
                <w:noProof/>
              </w:rPr>
              <w:t>7.</w:t>
            </w:r>
            <w:r w:rsidR="003E67A3">
              <w:rPr>
                <w:rFonts w:eastAsiaTheme="minorEastAsia"/>
                <w:noProof/>
                <w:lang w:eastAsia="es-ES"/>
              </w:rPr>
              <w:tab/>
            </w:r>
            <w:r w:rsidR="003E67A3" w:rsidRPr="007113C6">
              <w:rPr>
                <w:rStyle w:val="Hipervnculo"/>
                <w:noProof/>
              </w:rPr>
              <w:t>Bibliografía</w:t>
            </w:r>
            <w:r w:rsidR="003E67A3">
              <w:rPr>
                <w:noProof/>
                <w:webHidden/>
              </w:rPr>
              <w:tab/>
            </w:r>
            <w:r w:rsidR="003E67A3">
              <w:rPr>
                <w:noProof/>
                <w:webHidden/>
              </w:rPr>
              <w:fldChar w:fldCharType="begin"/>
            </w:r>
            <w:r w:rsidR="003E67A3">
              <w:rPr>
                <w:noProof/>
                <w:webHidden/>
              </w:rPr>
              <w:instrText xml:space="preserve"> PAGEREF _Toc6258893 \h </w:instrText>
            </w:r>
            <w:r w:rsidR="003E67A3">
              <w:rPr>
                <w:noProof/>
                <w:webHidden/>
              </w:rPr>
            </w:r>
            <w:r w:rsidR="003E67A3">
              <w:rPr>
                <w:noProof/>
                <w:webHidden/>
              </w:rPr>
              <w:fldChar w:fldCharType="separate"/>
            </w:r>
            <w:r w:rsidR="003E67A3">
              <w:rPr>
                <w:noProof/>
                <w:webHidden/>
              </w:rPr>
              <w:t>14</w:t>
            </w:r>
            <w:r w:rsidR="003E67A3">
              <w:rPr>
                <w:noProof/>
                <w:webHidden/>
              </w:rPr>
              <w:fldChar w:fldCharType="end"/>
            </w:r>
          </w:hyperlink>
        </w:p>
        <w:p w14:paraId="081B7AE8" w14:textId="6581624A" w:rsidR="000D6A01" w:rsidRDefault="000D6A01" w:rsidP="006414DB">
          <w:r>
            <w:fldChar w:fldCharType="end"/>
          </w:r>
        </w:p>
      </w:sdtContent>
    </w:sdt>
    <w:p w14:paraId="2146C5A3" w14:textId="77777777" w:rsidR="00AC289E" w:rsidRDefault="00AC289E" w:rsidP="006414DB">
      <w:r>
        <w:br w:type="page"/>
      </w:r>
    </w:p>
    <w:p w14:paraId="3318D043" w14:textId="77777777" w:rsidR="00290922" w:rsidRDefault="00290922" w:rsidP="006414DB">
      <w:pPr>
        <w:sectPr w:rsidR="00290922" w:rsidSect="00014227">
          <w:pgSz w:w="12240" w:h="15840"/>
          <w:pgMar w:top="1418" w:right="1418" w:bottom="1418" w:left="2126" w:header="709" w:footer="709" w:gutter="0"/>
          <w:cols w:space="708"/>
          <w:docGrid w:linePitch="360"/>
        </w:sectPr>
      </w:pPr>
    </w:p>
    <w:p w14:paraId="59FA7035" w14:textId="77777777" w:rsidR="004660C3" w:rsidRPr="00D370F0" w:rsidRDefault="004660C3" w:rsidP="007869A0">
      <w:pPr>
        <w:pStyle w:val="Ttulo1"/>
        <w:numPr>
          <w:ilvl w:val="0"/>
          <w:numId w:val="3"/>
        </w:numPr>
        <w:rPr>
          <w:rStyle w:val="fontstyle01"/>
          <w:rFonts w:asciiTheme="majorHAnsi" w:hAnsiTheme="majorHAnsi"/>
          <w:color w:val="000000" w:themeColor="text1"/>
        </w:rPr>
      </w:pPr>
      <w:bookmarkStart w:id="0" w:name="_Toc6258857"/>
      <w:bookmarkStart w:id="1" w:name="_Toc501037363"/>
      <w:r w:rsidRPr="00D370F0">
        <w:rPr>
          <w:rStyle w:val="fontstyle01"/>
          <w:rFonts w:asciiTheme="majorHAnsi" w:hAnsiTheme="majorHAnsi"/>
          <w:color w:val="000000" w:themeColor="text1"/>
        </w:rPr>
        <w:lastRenderedPageBreak/>
        <w:t>Introducción</w:t>
      </w:r>
      <w:bookmarkEnd w:id="0"/>
    </w:p>
    <w:p w14:paraId="77AF813C" w14:textId="3A73F27C" w:rsidR="004660C3" w:rsidRDefault="004660C3" w:rsidP="006414DB">
      <w:r w:rsidRPr="000A01DF">
        <w:t>La ingeniería en todas sus ramas consiste en</w:t>
      </w:r>
      <w:r w:rsidR="00787AD8">
        <w:t xml:space="preserve"> soluciones prácticas para toda clase</w:t>
      </w:r>
      <w:r w:rsidRPr="000A01DF">
        <w:t xml:space="preserve"> de</w:t>
      </w:r>
      <w:r>
        <w:t xml:space="preserve"> </w:t>
      </w:r>
      <w:r w:rsidRPr="000A01DF">
        <w:t>problemas en donde el ingeniero en cuestión ti</w:t>
      </w:r>
      <w:r w:rsidR="00787AD8">
        <w:t>ene que adaptarse a su entorno,</w:t>
      </w:r>
      <w:r w:rsidRPr="000A01DF">
        <w:t xml:space="preserve"> plantear el</w:t>
      </w:r>
      <w:r>
        <w:t xml:space="preserve"> </w:t>
      </w:r>
      <w:r w:rsidRPr="000A01DF">
        <w:t xml:space="preserve">objetivo a alcanzar y </w:t>
      </w:r>
      <w:r w:rsidR="00787AD8">
        <w:t xml:space="preserve">definir </w:t>
      </w:r>
      <w:r w:rsidRPr="000A01DF">
        <w:t>los recursos de los que se dispone, estos recursos determinan en gran</w:t>
      </w:r>
      <w:r>
        <w:t xml:space="preserve"> </w:t>
      </w:r>
      <w:r w:rsidRPr="000A01DF">
        <w:t>medida la metodología a utilizar para resolver los problemas que se</w:t>
      </w:r>
      <w:r w:rsidR="003B3EAA">
        <w:t xml:space="preserve"> le</w:t>
      </w:r>
      <w:r w:rsidRPr="000A01DF">
        <w:t xml:space="preserve"> presenten y en</w:t>
      </w:r>
      <w:r>
        <w:t xml:space="preserve"> </w:t>
      </w:r>
      <w:r w:rsidRPr="000A01DF">
        <w:t>conjugación con las habilidades del ingeniero resultan en la solución del problema.</w:t>
      </w:r>
      <w:r>
        <w:t xml:space="preserve"> </w:t>
      </w:r>
    </w:p>
    <w:p w14:paraId="22FDCECA" w14:textId="77777777" w:rsidR="004660C3" w:rsidRDefault="004660C3" w:rsidP="006414DB">
      <w:r w:rsidRPr="000A01DF">
        <w:t>Actualmente en Nicaragua la industria que no proviene de inversiones del exterior opera</w:t>
      </w:r>
      <w:r>
        <w:t xml:space="preserve"> </w:t>
      </w:r>
      <w:r w:rsidRPr="000A01DF">
        <w:t>principalmente de manera artesanal es decir todos sus procesos de manufactura se efectúan</w:t>
      </w:r>
      <w:r>
        <w:t xml:space="preserve"> </w:t>
      </w:r>
      <w:r w:rsidRPr="000A01DF">
        <w:t>de manera manual lo que afecta la calidad, velocidad, rentabilidad y eficiencia de las empresas</w:t>
      </w:r>
      <w:r>
        <w:t xml:space="preserve"> reduciendo la</w:t>
      </w:r>
      <w:r w:rsidRPr="000A01DF">
        <w:t xml:space="preserve"> competitividad a nivel inte</w:t>
      </w:r>
      <w:r>
        <w:t>r</w:t>
      </w:r>
      <w:r w:rsidRPr="000A01DF">
        <w:t>n</w:t>
      </w:r>
      <w:r>
        <w:t>a</w:t>
      </w:r>
      <w:r w:rsidRPr="000A01DF">
        <w:t>cional.</w:t>
      </w:r>
    </w:p>
    <w:p w14:paraId="7DF2D5C0" w14:textId="44432956" w:rsidR="004660C3" w:rsidRDefault="004660C3" w:rsidP="006414DB">
      <w:r w:rsidRPr="000A01DF">
        <w:t>Gran parte de las necesidades del sector industrial en Nicaragua pueden ser suplidas por el</w:t>
      </w:r>
      <w:r>
        <w:t xml:space="preserve"> </w:t>
      </w:r>
      <w:r w:rsidRPr="000A01DF">
        <w:t>person</w:t>
      </w:r>
      <w:r>
        <w:t>al</w:t>
      </w:r>
      <w:r w:rsidR="003B3EAA">
        <w:t xml:space="preserve"> capacitado que cada año egresa</w:t>
      </w:r>
      <w:r>
        <w:t xml:space="preserve"> de</w:t>
      </w:r>
      <w:r w:rsidRPr="000A01DF">
        <w:t xml:space="preserve"> la </w:t>
      </w:r>
      <w:r>
        <w:t>Uni</w:t>
      </w:r>
      <w:r w:rsidRPr="000A01DF">
        <w:t xml:space="preserve">versidad </w:t>
      </w:r>
      <w:r>
        <w:t xml:space="preserve">Nacional de Ingeniería (U.N.I), </w:t>
      </w:r>
      <w:r w:rsidRPr="000A01DF">
        <w:t>pero por</w:t>
      </w:r>
      <w:r>
        <w:t xml:space="preserve"> </w:t>
      </w:r>
      <w:r w:rsidRPr="000A01DF">
        <w:t>falta de información o falta de educación</w:t>
      </w:r>
      <w:r w:rsidR="003B3EAA">
        <w:t>,</w:t>
      </w:r>
      <w:r w:rsidRPr="000A01DF">
        <w:t xml:space="preserve"> la industria nicaragüense está sumida en la</w:t>
      </w:r>
      <w:r>
        <w:t xml:space="preserve"> </w:t>
      </w:r>
      <w:r w:rsidRPr="000A01DF">
        <w:t>obsolescencia y gran responsabilidad recae sobre los ingenieros mecánicos que se suponen</w:t>
      </w:r>
      <w:r>
        <w:t xml:space="preserve"> </w:t>
      </w:r>
      <w:r w:rsidRPr="000A01DF">
        <w:t xml:space="preserve">deben tener dominio en una gran cantidad de </w:t>
      </w:r>
      <w:commentRangeStart w:id="2"/>
      <w:r w:rsidRPr="000A01DF">
        <w:t>conocimientos</w:t>
      </w:r>
      <w:commentRangeEnd w:id="2"/>
      <w:r w:rsidR="003B3EAA">
        <w:rPr>
          <w:rStyle w:val="Refdecomentario"/>
        </w:rPr>
        <w:commentReference w:id="2"/>
      </w:r>
      <w:r w:rsidRPr="000A01DF">
        <w:t xml:space="preserve"> referentes a la industria.</w:t>
      </w:r>
    </w:p>
    <w:p w14:paraId="67FF13B2" w14:textId="15FE8B1E" w:rsidR="004660C3" w:rsidRDefault="004660C3" w:rsidP="006414DB">
      <w:r w:rsidRPr="000A01DF">
        <w:t xml:space="preserve">En </w:t>
      </w:r>
      <w:r w:rsidR="00CB3022" w:rsidRPr="000A01DF">
        <w:t>síntesis,</w:t>
      </w:r>
      <w:r w:rsidRPr="000A01DF">
        <w:t xml:space="preserve"> las maquinas son el alma de una economía industrializada y aunque en Nicaragua</w:t>
      </w:r>
      <w:r>
        <w:t xml:space="preserve"> </w:t>
      </w:r>
      <w:r w:rsidRPr="000A01DF">
        <w:t>predomina la indu</w:t>
      </w:r>
      <w:r>
        <w:t>stria agrícola</w:t>
      </w:r>
      <w:r w:rsidR="003B3EAA">
        <w:t>,</w:t>
      </w:r>
      <w:r>
        <w:t xml:space="preserve"> los productos</w:t>
      </w:r>
      <w:r w:rsidRPr="000A01DF">
        <w:t xml:space="preserve"> ofrecidos no ofrecen márgenes</w:t>
      </w:r>
      <w:r>
        <w:t xml:space="preserve"> </w:t>
      </w:r>
      <w:r w:rsidRPr="000A01DF">
        <w:t>de ganancias suficientemente a</w:t>
      </w:r>
      <w:r>
        <w:t>mplios y están sujetos al</w:t>
      </w:r>
      <w:r w:rsidRPr="000A01DF">
        <w:t xml:space="preserve"> tiempo</w:t>
      </w:r>
      <w:r>
        <w:t>,</w:t>
      </w:r>
      <w:r w:rsidRPr="000A01DF">
        <w:t xml:space="preserve"> de manera que es</w:t>
      </w:r>
      <w:r>
        <w:t xml:space="preserve"> </w:t>
      </w:r>
      <w:r w:rsidRPr="000A01DF">
        <w:t>necesario aportarle un valor agregado a nuestra materia prima y la principal herramienta para</w:t>
      </w:r>
      <w:r>
        <w:t xml:space="preserve"> </w:t>
      </w:r>
      <w:r w:rsidRPr="000A01DF">
        <w:t>esto son las máquinas para h</w:t>
      </w:r>
      <w:r>
        <w:t>acer maquinas es decir los CNC</w:t>
      </w:r>
      <w:r w:rsidR="003B3EAA">
        <w:t>’s</w:t>
      </w:r>
      <w:r w:rsidRPr="000A01DF">
        <w:t>.</w:t>
      </w:r>
    </w:p>
    <w:p w14:paraId="3FA371B3" w14:textId="77777777" w:rsidR="004660C3" w:rsidRDefault="004660C3" w:rsidP="006414DB">
      <w:r w:rsidRPr="000A01DF">
        <w:t>Las soluciones a los problemas de fabricación implican el desarrollo e implementación de</w:t>
      </w:r>
      <w:r>
        <w:t xml:space="preserve"> </w:t>
      </w:r>
      <w:r w:rsidRPr="000A01DF">
        <w:t>nueva tec</w:t>
      </w:r>
      <w:r>
        <w:t>nología</w:t>
      </w:r>
      <w:r w:rsidRPr="000A01DF">
        <w:t>,</w:t>
      </w:r>
      <w:r>
        <w:t xml:space="preserve"> </w:t>
      </w:r>
      <w:r w:rsidRPr="000A01DF">
        <w:t>por lo menos localmente. Esta tecnología nos debe ofrecer:</w:t>
      </w:r>
    </w:p>
    <w:p w14:paraId="7C4DB84A" w14:textId="77777777" w:rsidR="004660C3" w:rsidRPr="00282744" w:rsidRDefault="004660C3" w:rsidP="006414DB">
      <w:pPr>
        <w:pStyle w:val="Prrafodelista"/>
        <w:numPr>
          <w:ilvl w:val="0"/>
          <w:numId w:val="1"/>
        </w:numPr>
      </w:pPr>
      <w:r w:rsidRPr="00282744">
        <w:t>La capacidad de fabricar piezas de gran precisión</w:t>
      </w:r>
    </w:p>
    <w:p w14:paraId="4CA3EE09" w14:textId="77777777" w:rsidR="004660C3" w:rsidRPr="00282744" w:rsidRDefault="004660C3" w:rsidP="006414DB">
      <w:pPr>
        <w:pStyle w:val="Prrafodelista"/>
        <w:numPr>
          <w:ilvl w:val="0"/>
          <w:numId w:val="1"/>
        </w:numPr>
      </w:pPr>
      <w:r w:rsidRPr="00282744">
        <w:t>Mejora considerable de la velocidad frente a procesos artesanales</w:t>
      </w:r>
    </w:p>
    <w:p w14:paraId="47EFB28D" w14:textId="77777777" w:rsidR="004660C3" w:rsidRPr="00282744" w:rsidRDefault="004660C3" w:rsidP="006414DB">
      <w:pPr>
        <w:pStyle w:val="Prrafodelista"/>
        <w:numPr>
          <w:ilvl w:val="0"/>
          <w:numId w:val="1"/>
        </w:numPr>
      </w:pPr>
      <w:r w:rsidRPr="00282744">
        <w:t>Facilidad de manejo</w:t>
      </w:r>
    </w:p>
    <w:p w14:paraId="51A1988C" w14:textId="77777777" w:rsidR="004660C3" w:rsidRPr="00282744" w:rsidRDefault="004660C3" w:rsidP="006414DB">
      <w:pPr>
        <w:pStyle w:val="Prrafodelista"/>
        <w:numPr>
          <w:ilvl w:val="0"/>
          <w:numId w:val="1"/>
        </w:numPr>
      </w:pPr>
      <w:r w:rsidRPr="00282744">
        <w:t>Rentabilidad</w:t>
      </w:r>
    </w:p>
    <w:p w14:paraId="3F661E15" w14:textId="77777777" w:rsidR="004660C3" w:rsidRPr="00282744" w:rsidRDefault="004660C3" w:rsidP="006414DB">
      <w:pPr>
        <w:pStyle w:val="Prrafodelista"/>
        <w:numPr>
          <w:ilvl w:val="0"/>
          <w:numId w:val="1"/>
        </w:numPr>
      </w:pPr>
      <w:r w:rsidRPr="00282744">
        <w:t>Flexibilidad de piezas a fabricar</w:t>
      </w:r>
    </w:p>
    <w:p w14:paraId="4B9CE2B2" w14:textId="77777777" w:rsidR="004660C3" w:rsidRDefault="004660C3" w:rsidP="006414DB">
      <w:r w:rsidRPr="000A01DF">
        <w:t xml:space="preserve">Dentro de las máquinas y los procesos de </w:t>
      </w:r>
      <w:r>
        <w:t xml:space="preserve">manufactura existentes se </w:t>
      </w:r>
      <w:r w:rsidR="00CB3022">
        <w:t>podrían</w:t>
      </w:r>
      <w:r w:rsidRPr="000A01DF">
        <w:t xml:space="preserve"> utilizar las</w:t>
      </w:r>
      <w:r>
        <w:t xml:space="preserve"> </w:t>
      </w:r>
      <w:r w:rsidRPr="000A01DF">
        <w:t>fundiciones</w:t>
      </w:r>
      <w:r>
        <w:t>,</w:t>
      </w:r>
      <w:r w:rsidRPr="000A01DF">
        <w:t xml:space="preserve"> proceso que consiste en calentar una materia prima hasta el punto de cambio de</w:t>
      </w:r>
      <w:r>
        <w:t xml:space="preserve"> </w:t>
      </w:r>
      <w:r w:rsidRPr="000A01DF">
        <w:t>fase</w:t>
      </w:r>
      <w:r>
        <w:t xml:space="preserve"> </w:t>
      </w:r>
      <w:r w:rsidRPr="000A01DF">
        <w:t>(solido a liquido) para luego verterlo en un molde con</w:t>
      </w:r>
      <w:r>
        <w:t xml:space="preserve"> la forma de interés a fabricar</w:t>
      </w:r>
      <w:r w:rsidRPr="000A01DF">
        <w:t>,</w:t>
      </w:r>
      <w:r>
        <w:t xml:space="preserve"> </w:t>
      </w:r>
      <w:r w:rsidRPr="000A01DF">
        <w:t>el</w:t>
      </w:r>
      <w:r>
        <w:t xml:space="preserve"> </w:t>
      </w:r>
      <w:r w:rsidRPr="000A01DF">
        <w:t>problema de esto radica en que la fundición requiere de hornos que consumen una gran</w:t>
      </w:r>
      <w:r>
        <w:t xml:space="preserve"> cantidad de energía</w:t>
      </w:r>
      <w:r w:rsidRPr="000A01DF">
        <w:t>,</w:t>
      </w:r>
      <w:r>
        <w:t xml:space="preserve"> </w:t>
      </w:r>
      <w:r w:rsidRPr="000A01DF">
        <w:t>moldes previamente fabricado incurriendo en procesos más complejos de</w:t>
      </w:r>
      <w:r>
        <w:t xml:space="preserve"> </w:t>
      </w:r>
      <w:r w:rsidRPr="000A01DF">
        <w:t xml:space="preserve">fabricación y poca flexibilidad de piezas a fabricar ya que </w:t>
      </w:r>
      <w:r>
        <w:t>existen</w:t>
      </w:r>
      <w:r w:rsidRPr="000A01DF">
        <w:t xml:space="preserve"> molde</w:t>
      </w:r>
      <w:r>
        <w:t>s</w:t>
      </w:r>
      <w:r w:rsidRPr="000A01DF">
        <w:t xml:space="preserve"> </w:t>
      </w:r>
      <w:r>
        <w:t xml:space="preserve">que </w:t>
      </w:r>
      <w:r w:rsidRPr="000A01DF">
        <w:t>solo se puede</w:t>
      </w:r>
      <w:r>
        <w:t>n</w:t>
      </w:r>
      <w:r w:rsidRPr="000A01DF">
        <w:t xml:space="preserve"> utilizar una</w:t>
      </w:r>
      <w:r>
        <w:t xml:space="preserve"> </w:t>
      </w:r>
      <w:r w:rsidRPr="000A01DF">
        <w:t>vez.</w:t>
      </w:r>
    </w:p>
    <w:p w14:paraId="5CB1A30D" w14:textId="77777777" w:rsidR="004660C3" w:rsidRDefault="004660C3" w:rsidP="006414DB">
      <w:r w:rsidRPr="00282744">
        <w:t>El troquelado es un proceso de manufactura que se basa en la utilización de dos moldes que</w:t>
      </w:r>
      <w:r>
        <w:t xml:space="preserve"> </w:t>
      </w:r>
      <w:r w:rsidRPr="00282744">
        <w:t>presionan una lámina con la fuerza necesaria para superar el esfuerzo de fluencia del material</w:t>
      </w:r>
      <w:r>
        <w:t xml:space="preserve"> </w:t>
      </w:r>
      <w:r w:rsidRPr="00282744">
        <w:t>del</w:t>
      </w:r>
      <w:r>
        <w:t xml:space="preserve"> cual está constituido</w:t>
      </w:r>
      <w:r w:rsidRPr="00282744">
        <w:t xml:space="preserve"> vol</w:t>
      </w:r>
      <w:r>
        <w:t>viéndolo plástico logrando que esta</w:t>
      </w:r>
      <w:r w:rsidRPr="00282744">
        <w:t xml:space="preserve"> se deforme</w:t>
      </w:r>
      <w:r>
        <w:t xml:space="preserve"> </w:t>
      </w:r>
      <w:r w:rsidRPr="00282744">
        <w:t>de la manera prevista según el molde y que conserve su forma. Este proceso es muy eficiente a</w:t>
      </w:r>
      <w:r>
        <w:t xml:space="preserve"> </w:t>
      </w:r>
      <w:r w:rsidRPr="00282744">
        <w:t xml:space="preserve">grandes escalas de </w:t>
      </w:r>
      <w:r w:rsidR="00CB3022" w:rsidRPr="00282744">
        <w:t>producción,</w:t>
      </w:r>
      <w:r w:rsidRPr="00282744">
        <w:t xml:space="preserve"> pero presenta el inconveniente de la inflexibilidad debido a que</w:t>
      </w:r>
      <w:r>
        <w:t xml:space="preserve"> </w:t>
      </w:r>
      <w:r w:rsidRPr="00282744">
        <w:t>solo se puede elaborar la pieza tallada en el molde y altos costos iniciales provocados por los</w:t>
      </w:r>
      <w:r>
        <w:t xml:space="preserve"> </w:t>
      </w:r>
      <w:r w:rsidRPr="00282744">
        <w:t>mecanismos hidráulicos que emplea.</w:t>
      </w:r>
    </w:p>
    <w:p w14:paraId="25C90224" w14:textId="77777777" w:rsidR="004660C3" w:rsidRDefault="004660C3" w:rsidP="006414DB"/>
    <w:p w14:paraId="2B63DF71" w14:textId="0052149F" w:rsidR="004660C3" w:rsidRDefault="004660C3" w:rsidP="006414DB">
      <w:r w:rsidRPr="00282744">
        <w:t>Otro proceso muy popular en la industria en general son los procesos de arranque de viruta</w:t>
      </w:r>
      <w:r>
        <w:t xml:space="preserve"> </w:t>
      </w:r>
      <w:r w:rsidRPr="00282744">
        <w:t>tales son las maquinas fresadoras y los tornos en los cuales se</w:t>
      </w:r>
      <w:r w:rsidR="003B3EAA">
        <w:t xml:space="preserve"> dispone de</w:t>
      </w:r>
      <w:r w:rsidRPr="00282744">
        <w:t xml:space="preserve"> un bloque de material en</w:t>
      </w:r>
      <w:r>
        <w:t xml:space="preserve"> </w:t>
      </w:r>
      <w:r w:rsidRPr="00282744">
        <w:t xml:space="preserve">bruto </w:t>
      </w:r>
      <w:r>
        <w:t>y</w:t>
      </w:r>
      <w:r w:rsidRPr="00282744">
        <w:t xml:space="preserve"> se somete a la acción de una hoja de corte que retira material del bloque hasta</w:t>
      </w:r>
      <w:r>
        <w:t xml:space="preserve"> lograr la forma deseada</w:t>
      </w:r>
      <w:r w:rsidRPr="00282744">
        <w:t xml:space="preserve">, como desventajas </w:t>
      </w:r>
      <w:r>
        <w:t xml:space="preserve">se </w:t>
      </w:r>
      <w:r w:rsidRPr="00282744">
        <w:t>determina el</w:t>
      </w:r>
      <w:r>
        <w:t xml:space="preserve"> excesivo</w:t>
      </w:r>
      <w:r w:rsidRPr="00282744">
        <w:t xml:space="preserve"> desperdicio de material y los</w:t>
      </w:r>
      <w:r>
        <w:t xml:space="preserve"> </w:t>
      </w:r>
      <w:r w:rsidRPr="00282744">
        <w:t>altos costos de estas máquinas</w:t>
      </w:r>
      <w:r w:rsidR="003B3EAA">
        <w:t>, sin embargo</w:t>
      </w:r>
      <w:r>
        <w:t xml:space="preserve"> </w:t>
      </w:r>
      <w:r w:rsidRPr="00282744">
        <w:t>las ventajas que ofrece este tipo de máquinas las</w:t>
      </w:r>
      <w:r>
        <w:t xml:space="preserve"> </w:t>
      </w:r>
      <w:r w:rsidRPr="00282744">
        <w:t xml:space="preserve">hace muy flexibles con respecto a las capacidades de fabricación que posee </w:t>
      </w:r>
      <w:r w:rsidR="00A97D64">
        <w:t>,</w:t>
      </w:r>
      <w:r w:rsidRPr="00282744">
        <w:t>además con la</w:t>
      </w:r>
      <w:r>
        <w:t xml:space="preserve"> </w:t>
      </w:r>
      <w:r w:rsidRPr="00282744">
        <w:t>implementación de un CNC en dicho</w:t>
      </w:r>
      <w:r w:rsidR="00A97D64">
        <w:t>s</w:t>
      </w:r>
      <w:r w:rsidRPr="00282744">
        <w:t xml:space="preserve"> conceptos</w:t>
      </w:r>
      <w:r w:rsidR="00A97D64">
        <w:t>(Industria local)</w:t>
      </w:r>
      <w:r w:rsidRPr="00282744">
        <w:t xml:space="preserve"> convierten este tipo de máquinas en opciones</w:t>
      </w:r>
      <w:r>
        <w:t xml:space="preserve"> </w:t>
      </w:r>
      <w:r w:rsidRPr="00282744">
        <w:t>muy rápidas y rentables</w:t>
      </w:r>
      <w:r>
        <w:t>.</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135B0A19" w14:textId="77777777" w:rsidR="00290922" w:rsidRDefault="00290922" w:rsidP="007869A0">
      <w:pPr>
        <w:pStyle w:val="Ttulo1"/>
        <w:numPr>
          <w:ilvl w:val="0"/>
          <w:numId w:val="3"/>
        </w:numPr>
        <w:rPr>
          <w:rStyle w:val="fontstyle01"/>
          <w:rFonts w:asciiTheme="majorHAnsi" w:hAnsiTheme="majorHAnsi"/>
          <w:color w:val="2E74B5" w:themeColor="accent1" w:themeShade="BF"/>
        </w:rPr>
      </w:pPr>
      <w:bookmarkStart w:id="3" w:name="_Toc6258858"/>
      <w:r w:rsidRPr="00D370F0">
        <w:rPr>
          <w:rStyle w:val="fontstyle01"/>
          <w:rFonts w:asciiTheme="majorHAnsi" w:hAnsiTheme="majorHAnsi"/>
          <w:color w:val="000000" w:themeColor="text1"/>
        </w:rPr>
        <w:lastRenderedPageBreak/>
        <w:t>Antecedentes</w:t>
      </w:r>
      <w:bookmarkEnd w:id="1"/>
      <w:bookmarkEnd w:id="3"/>
    </w:p>
    <w:p w14:paraId="269F1E60" w14:textId="1514AEE1" w:rsidR="003717F1" w:rsidRDefault="00EF7AC3" w:rsidP="00750A83">
      <w:pPr>
        <w:jc w:val="both"/>
      </w:pPr>
      <w:r>
        <w:t>Actualmente en Nicaragua no se ha</w:t>
      </w:r>
      <w:r w:rsidR="00290922" w:rsidRPr="007160A3">
        <w:t xml:space="preserve"> encontrado información relacionada a alguna persona o empresa que haya construido o </w:t>
      </w:r>
      <w:r w:rsidRPr="007160A3">
        <w:t>estén</w:t>
      </w:r>
      <w:r w:rsidR="00290922" w:rsidRPr="007160A3">
        <w:t xml:space="preserve"> construyendo un CNC router sin embargo hay empresas q</w:t>
      </w:r>
      <w:r w:rsidR="000D6A01">
        <w:t>ue distribuyen dichas maquinas;</w:t>
      </w:r>
      <w:r w:rsidR="00290922" w:rsidRPr="007160A3">
        <w:t xml:space="preserve"> empresas como </w:t>
      </w:r>
      <w:r w:rsidR="000423AE">
        <w:t>“</w:t>
      </w:r>
      <w:r w:rsidR="000423AE" w:rsidRPr="000423AE">
        <w:t>Copre</w:t>
      </w:r>
      <w:r w:rsidR="000423AE">
        <w:t>”</w:t>
      </w:r>
      <w:r w:rsidR="00290922" w:rsidRPr="007160A3">
        <w:rPr>
          <w:color w:val="0563C1"/>
        </w:rPr>
        <w:t xml:space="preserve"> </w:t>
      </w:r>
      <w:r w:rsidR="00290922" w:rsidRPr="007160A3">
        <w:t xml:space="preserve">que ofrece variedad de máquinas, un alto stock de </w:t>
      </w:r>
      <w:r w:rsidR="00CB3022" w:rsidRPr="007160A3">
        <w:t>repuestos,</w:t>
      </w:r>
      <w:r w:rsidR="00290922" w:rsidRPr="007160A3">
        <w:t xml:space="preserve"> así como capacitaciones a los operarios.</w:t>
      </w:r>
    </w:p>
    <w:p w14:paraId="4AE9D03A" w14:textId="232C44F3" w:rsidR="00DD6E27" w:rsidRPr="007160A3" w:rsidRDefault="00DD6E27" w:rsidP="00750A83">
      <w:pPr>
        <w:jc w:val="both"/>
      </w:pPr>
      <w:r>
        <w:t xml:space="preserve">Según lo investigado encontramos que en el año 2011 se aprobó en el presupuesto nacional de la republica </w:t>
      </w:r>
      <w:r w:rsidR="000423AE">
        <w:t>la compra de 4 CNC</w:t>
      </w:r>
      <w:r>
        <w:t>, 8 fresadoras y 42 tornos</w:t>
      </w:r>
      <w:sdt>
        <w:sdtPr>
          <w:id w:val="-815789040"/>
          <w:citation/>
        </w:sdtPr>
        <w:sdtContent>
          <w:r>
            <w:fldChar w:fldCharType="begin"/>
          </w:r>
          <w:r w:rsidR="000423AE">
            <w:instrText xml:space="preserve">CITATION Min11 \l 3082 </w:instrText>
          </w:r>
          <w:r>
            <w:fldChar w:fldCharType="separate"/>
          </w:r>
          <w:r w:rsidR="000423AE">
            <w:rPr>
              <w:noProof/>
            </w:rPr>
            <w:t xml:space="preserve"> (Hacienda, 2011)</w:t>
          </w:r>
          <w:r>
            <w:fldChar w:fldCharType="end"/>
          </w:r>
        </w:sdtContent>
      </w:sdt>
      <w:r>
        <w:t xml:space="preserve"> los cuales parcialmente fueron distribuidos </w:t>
      </w:r>
      <w:r w:rsidR="000423AE">
        <w:t>al centro CEFNIHSB(Centro estudiantil de formación Nicaragüense Holandés Simón Bolívar) completándose así la instalación de 8 máquinas de control numérico de manufactura Coreana .Al día de hoy no hemos podido encontrar curso alguno que se imparta en este centro sobre manufactura en maquinaria CNC o relacionados en estas instalaciones.</w:t>
      </w:r>
    </w:p>
    <w:p w14:paraId="415D12AE" w14:textId="77777777" w:rsidR="00290922" w:rsidRPr="007160A3" w:rsidRDefault="00290922" w:rsidP="00750A83">
      <w:pPr>
        <w:jc w:val="both"/>
      </w:pPr>
      <w:r w:rsidRPr="007160A3">
        <w:t>Es e</w:t>
      </w:r>
      <w:r w:rsidR="00BF7B78" w:rsidRPr="007160A3">
        <w:t xml:space="preserve">ntendible el hecho de </w:t>
      </w:r>
      <w:r w:rsidR="00E829C7">
        <w:t>la carencia de</w:t>
      </w:r>
      <w:r w:rsidR="00E829C7" w:rsidRPr="007160A3">
        <w:t xml:space="preserve"> </w:t>
      </w:r>
      <w:r w:rsidRPr="007160A3">
        <w:t>información referente</w:t>
      </w:r>
      <w:r w:rsidR="00E829C7">
        <w:t>,</w:t>
      </w:r>
      <w:r w:rsidRPr="007160A3">
        <w:t xml:space="preserve"> localmente debido a la complejidad que presenta la construcción de CNC router aun así el concepto de CNC es muy amplio sin embargo un tipo de maquina muy parecida que trabaja bajo los </w:t>
      </w:r>
      <w:r w:rsidR="00CB3022" w:rsidRPr="007160A3">
        <w:t>mismos principios</w:t>
      </w:r>
      <w:r w:rsidR="00E829C7">
        <w:t xml:space="preserve"> son las impresoras 3D</w:t>
      </w:r>
      <w:r w:rsidRPr="007160A3">
        <w:t>, máquinas de las cuales si hay información.</w:t>
      </w:r>
    </w:p>
    <w:p w14:paraId="2AA273D4" w14:textId="77777777" w:rsidR="00290922" w:rsidRPr="007160A3" w:rsidRDefault="00290922" w:rsidP="00750A83">
      <w:pPr>
        <w:jc w:val="both"/>
      </w:pPr>
      <w:r w:rsidRPr="007160A3">
        <w:t>Según el periódico la prensa la primera vez que s</w:t>
      </w:r>
      <w:r w:rsidR="00EF7AC3">
        <w:t>e ha mencionado una impresora 3D</w:t>
      </w:r>
      <w:r w:rsidRPr="007160A3">
        <w:t xml:space="preserve"> fue en el año 2013 </w:t>
      </w:r>
    </w:p>
    <w:p w14:paraId="354264F5" w14:textId="77777777" w:rsidR="00290922" w:rsidRPr="007160A3" w:rsidRDefault="00290922" w:rsidP="00C107A3">
      <w:pPr>
        <w:ind w:left="709"/>
        <w:jc w:val="both"/>
      </w:pPr>
      <w:r w:rsidRPr="007160A3">
        <w:t>(</w:t>
      </w:r>
      <w:r w:rsidR="00EF7AC3" w:rsidRPr="007160A3">
        <w:t>Sepúlveda</w:t>
      </w:r>
      <w:r w:rsidRPr="007160A3">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290922" w:rsidRDefault="00290922" w:rsidP="00C107A3">
      <w:pPr>
        <w:ind w:left="709"/>
        <w:jc w:val="both"/>
      </w:pPr>
      <w:r w:rsidRPr="00290922">
        <w:t>En 2013 Aguilar había comprado una impresora 3D, con la que recorrió universidades y ferias</w:t>
      </w:r>
      <w:r w:rsidR="003717F1">
        <w:t xml:space="preserve"> </w:t>
      </w:r>
      <w:r w:rsidRPr="00290922">
        <w:t>en Nicaragua para enseñar cómo funcionan estas máquinas y los usos que se le puede dar.</w:t>
      </w:r>
    </w:p>
    <w:p w14:paraId="46413E23" w14:textId="77777777" w:rsidR="00290922" w:rsidRPr="00290922" w:rsidRDefault="00290922" w:rsidP="00C107A3">
      <w:pPr>
        <w:ind w:left="709"/>
        <w:jc w:val="both"/>
      </w:pPr>
      <w:r w:rsidRPr="00290922">
        <w:t>Ese mismo año Aguilar recibió el Premio Nacional a la Innovación del Consejo Nicaragüense de</w:t>
      </w:r>
      <w:r w:rsidR="003717F1">
        <w:t xml:space="preserve"> </w:t>
      </w:r>
      <w:r w:rsidR="00EF7AC3">
        <w:t>Ciencia y Tecnología (CONICYT</w:t>
      </w:r>
      <w:r w:rsidRPr="00290922">
        <w:t>), por ser el primer emprendedor nacional en incursionar en este</w:t>
      </w:r>
      <w:r w:rsidR="003717F1">
        <w:t xml:space="preserve"> </w:t>
      </w:r>
      <w:r w:rsidR="00EF7AC3">
        <w:t>tipo de impresión.</w:t>
      </w:r>
    </w:p>
    <w:p w14:paraId="4FF98E72" w14:textId="77777777" w:rsidR="003717F1" w:rsidRDefault="00290922" w:rsidP="00750A83">
      <w:pPr>
        <w:jc w:val="both"/>
      </w:pPr>
      <w:r w:rsidRPr="00290922">
        <w:t>Luego según la misma publicación se informa que el siguiente caso proviene de unos</w:t>
      </w:r>
      <w:r w:rsidR="00BF7B78">
        <w:t xml:space="preserve"> </w:t>
      </w:r>
      <w:r w:rsidRPr="00290922">
        <w:t>estudiantes de postgrado que al no poder materializar satisfactoriamente su proyecto final no</w:t>
      </w:r>
      <w:r w:rsidR="003717F1">
        <w:t xml:space="preserve"> </w:t>
      </w:r>
      <w:r w:rsidRPr="00290922">
        <w:t>tuvieron otra alternat</w:t>
      </w:r>
      <w:r w:rsidR="00EF7AC3">
        <w:t>iva que comprar una impresora 3D</w:t>
      </w:r>
      <w:r w:rsidRPr="00290922">
        <w:t>, según el periódico la prensa.</w:t>
      </w:r>
    </w:p>
    <w:p w14:paraId="33DA7B10" w14:textId="380A6057" w:rsidR="00290922" w:rsidRPr="00290922" w:rsidRDefault="00E46303" w:rsidP="000423AE">
      <w:pPr>
        <w:ind w:left="709"/>
        <w:jc w:val="both"/>
      </w:pPr>
      <w:sdt>
        <w:sdtPr>
          <w:id w:val="208457857"/>
          <w:citation/>
        </w:sdtPr>
        <w:sdtContent>
          <w:r w:rsidR="0038277C">
            <w:fldChar w:fldCharType="begin"/>
          </w:r>
          <w:r w:rsidR="0038277C">
            <w:instrText xml:space="preserve"> CITATION And15 \l 3082 </w:instrText>
          </w:r>
          <w:r w:rsidR="0038277C">
            <w:fldChar w:fldCharType="separate"/>
          </w:r>
          <w:r w:rsidR="000423AE">
            <w:rPr>
              <w:noProof/>
            </w:rPr>
            <w:t>(Sepúlveda, 2015)</w:t>
          </w:r>
          <w:r w:rsidR="0038277C">
            <w:fldChar w:fldCharType="end"/>
          </w:r>
        </w:sdtContent>
      </w:sdt>
      <w:r w:rsidR="00290922" w:rsidRPr="00290922">
        <w:t xml:space="preserve"> El año pasado, mientras cursaba un posgrado de</w:t>
      </w:r>
      <w:r w:rsidR="00BF7B78">
        <w:t xml:space="preserve"> </w:t>
      </w:r>
      <w:r w:rsidR="00290922" w:rsidRPr="00290922">
        <w:t xml:space="preserve">Arquitectura Contemporánea, </w:t>
      </w:r>
      <w:r w:rsidR="00EF7AC3" w:rsidRPr="00290922">
        <w:t>Xóchitl</w:t>
      </w:r>
      <w:r w:rsidR="00290922" w:rsidRPr="00290922">
        <w:t xml:space="preserve"> Méndez comenzó a averiguar sobre impresión 3D en</w:t>
      </w:r>
      <w:r w:rsidR="00BF7B78">
        <w:t xml:space="preserve"> </w:t>
      </w:r>
      <w:r w:rsidR="00290922" w:rsidRPr="00290922">
        <w:t>Nicaragua, ya que el diseño para su maqueta final era muy complicado de hacer de otra forma.</w:t>
      </w:r>
    </w:p>
    <w:p w14:paraId="5FAFF1DF" w14:textId="77777777" w:rsidR="00290922" w:rsidRPr="00290922" w:rsidRDefault="00290922" w:rsidP="000423AE">
      <w:pPr>
        <w:ind w:left="709"/>
        <w:jc w:val="both"/>
      </w:pPr>
      <w:r w:rsidRPr="00290922">
        <w:t>"Investigué aquí en Nicaragua y me di cuenta que no había, así que luego lo que hice fue</w:t>
      </w:r>
      <w:r w:rsidR="00BF7B78">
        <w:t xml:space="preserve"> </w:t>
      </w:r>
      <w:r w:rsidRPr="00290922">
        <w:t>cotizar en Costa Rica. Sin embargo, el costo era muy alto porque tenía que ir a traerla, además</w:t>
      </w:r>
      <w:r w:rsidR="003717F1">
        <w:t xml:space="preserve"> </w:t>
      </w:r>
      <w:r w:rsidRPr="00290922">
        <w:t>del costo de la maqueta. Ahí fue cuando decidí investigar sobre el costo de las impresoras y si</w:t>
      </w:r>
      <w:r w:rsidR="003717F1">
        <w:t xml:space="preserve"> </w:t>
      </w:r>
      <w:r w:rsidRPr="00290922">
        <w:t>podía venir a tiempo para la presentación final", narra Méndez.</w:t>
      </w:r>
    </w:p>
    <w:p w14:paraId="7BDEE8C7" w14:textId="77777777" w:rsidR="00290922" w:rsidRPr="00290922" w:rsidRDefault="00290922" w:rsidP="000423AE">
      <w:pPr>
        <w:ind w:left="709"/>
        <w:jc w:val="both"/>
      </w:pPr>
      <w:r w:rsidRPr="00290922">
        <w:lastRenderedPageBreak/>
        <w:t>Con un compañero decidieron invertir en una de estas máquinas, la que ahora tienen en su</w:t>
      </w:r>
      <w:r w:rsidR="00BF7B78">
        <w:t xml:space="preserve"> </w:t>
      </w:r>
      <w:r w:rsidRPr="00290922">
        <w:t>oficina de Motion Design, una empresa de diseño y arquitectura que además ofrece el servicio</w:t>
      </w:r>
      <w:r w:rsidR="003717F1">
        <w:t xml:space="preserve"> </w:t>
      </w:r>
      <w:r w:rsidRPr="00290922">
        <w:t>de impresión 3D para quienes necesiten hacer prototipos o maquetas.</w:t>
      </w:r>
    </w:p>
    <w:p w14:paraId="3195024B" w14:textId="5864951F" w:rsidR="00290922" w:rsidRDefault="003717F1" w:rsidP="00750A83">
      <w:pPr>
        <w:jc w:val="both"/>
      </w:pPr>
      <w:r w:rsidRPr="00290922">
        <w:t>Más</w:t>
      </w:r>
      <w:r w:rsidR="00290922" w:rsidRPr="00290922">
        <w:t xml:space="preserve"> reciente en una colaboración entre estudiantes de ingeniería electrónica e</w:t>
      </w:r>
      <w:r w:rsidR="00BF7B78">
        <w:t xml:space="preserve"> </w:t>
      </w:r>
      <w:r w:rsidR="00290922" w:rsidRPr="00290922">
        <w:t>ingeniería en computación han fabricado su propia impresora 3</w:t>
      </w:r>
      <w:r w:rsidR="000A7A0D">
        <w:t>D</w:t>
      </w:r>
      <w:r w:rsidR="00290922" w:rsidRPr="00290922">
        <w:t xml:space="preserve"> obteniendo buenos</w:t>
      </w:r>
      <w:r w:rsidR="00BF7B78">
        <w:t xml:space="preserve"> </w:t>
      </w:r>
      <w:r w:rsidR="00290922" w:rsidRPr="00290922">
        <w:t>resultados logrando la fabricación de piezas en plásticos con buena calidad</w:t>
      </w:r>
      <w:r w:rsidR="00F5408B">
        <w:t xml:space="preserve">. </w:t>
      </w:r>
      <w:sdt>
        <w:sdtPr>
          <w:id w:val="-1933276014"/>
          <w:citation/>
        </w:sdtPr>
        <w:sdtContent>
          <w:r w:rsidR="0028408D">
            <w:fldChar w:fldCharType="begin"/>
          </w:r>
          <w:r w:rsidR="0028408D">
            <w:instrText xml:space="preserve"> CITATION Ano16 \l 3082 </w:instrText>
          </w:r>
          <w:r w:rsidR="0028408D">
            <w:fldChar w:fldCharType="separate"/>
          </w:r>
          <w:r w:rsidR="000423AE">
            <w:rPr>
              <w:noProof/>
            </w:rPr>
            <w:t>(Anonimo, foroelectronico, 2016)</w:t>
          </w:r>
          <w:r w:rsidR="0028408D">
            <w:fldChar w:fldCharType="end"/>
          </w:r>
        </w:sdtContent>
      </w:sdt>
      <w:r w:rsidR="00F5408B">
        <w:t xml:space="preserve"> Hasta el momento según</w:t>
      </w:r>
      <w:r w:rsidR="00290922" w:rsidRPr="00290922">
        <w:t xml:space="preserve"> investigaci</w:t>
      </w:r>
      <w:r w:rsidR="00F5408B">
        <w:t>ones</w:t>
      </w:r>
      <w:r w:rsidR="00290922" w:rsidRPr="00290922">
        <w:t xml:space="preserve"> esa es</w:t>
      </w:r>
      <w:r>
        <w:t xml:space="preserve"> </w:t>
      </w:r>
      <w:r w:rsidR="00290922" w:rsidRPr="00290922">
        <w:t>toda la información disponible a cerca de la utilización o fabricación de estas máquinas en</w:t>
      </w:r>
      <w:r>
        <w:t xml:space="preserve"> </w:t>
      </w:r>
      <w:r w:rsidR="00290922" w:rsidRPr="00290922">
        <w:t>Nicaragua.</w:t>
      </w:r>
    </w:p>
    <w:p w14:paraId="3C85D595" w14:textId="77777777" w:rsidR="000139A6" w:rsidRPr="008F16BE" w:rsidRDefault="003717F1" w:rsidP="007869A0">
      <w:pPr>
        <w:pStyle w:val="Ttulo1"/>
        <w:numPr>
          <w:ilvl w:val="0"/>
          <w:numId w:val="3"/>
        </w:numPr>
        <w:rPr>
          <w:rStyle w:val="fontstyle01"/>
          <w:rFonts w:asciiTheme="majorHAnsi" w:hAnsiTheme="majorHAnsi"/>
          <w:color w:val="2E74B5" w:themeColor="accent1" w:themeShade="BF"/>
        </w:rPr>
      </w:pPr>
      <w:r>
        <w:rPr>
          <w:rFonts w:ascii="Arial" w:hAnsi="Arial" w:cs="Arial"/>
          <w:color w:val="000000"/>
        </w:rPr>
        <w:br w:type="page"/>
      </w:r>
      <w:bookmarkStart w:id="4" w:name="_Toc501037362"/>
      <w:bookmarkStart w:id="5" w:name="_Toc6258859"/>
      <w:r w:rsidR="000139A6" w:rsidRPr="00D370F0">
        <w:rPr>
          <w:rStyle w:val="fontstyle01"/>
          <w:rFonts w:asciiTheme="majorHAnsi" w:hAnsiTheme="majorHAnsi"/>
          <w:color w:val="000000" w:themeColor="text1"/>
        </w:rPr>
        <w:lastRenderedPageBreak/>
        <w:t>Justificación</w:t>
      </w:r>
      <w:bookmarkEnd w:id="4"/>
      <w:bookmarkEnd w:id="5"/>
    </w:p>
    <w:p w14:paraId="755F82E7" w14:textId="77777777" w:rsidR="000139A6" w:rsidRPr="004F0B31" w:rsidRDefault="000139A6" w:rsidP="00750A83">
      <w:pPr>
        <w:jc w:val="both"/>
      </w:pPr>
      <w:r w:rsidRPr="004F0B31">
        <w:t xml:space="preserve">El tema en general es de interés personal debido a las dificultades que </w:t>
      </w:r>
      <w:r w:rsidR="00750A83">
        <w:t>se han</w:t>
      </w:r>
      <w:r w:rsidRPr="004F0B31">
        <w:t xml:space="preserve"> tenido a</w:t>
      </w:r>
      <w:r w:rsidR="00750A83">
        <w:t>l intentar materializar nuestros</w:t>
      </w:r>
      <w:r w:rsidR="00196BD0">
        <w:t xml:space="preserve"> diseños de máquinas </w:t>
      </w:r>
      <w:r w:rsidRPr="004F0B31">
        <w:t>por la dificultad que implica la fabricación de la mayoría de las piezas.</w:t>
      </w:r>
    </w:p>
    <w:p w14:paraId="6C2DC696" w14:textId="1A383963" w:rsidR="000139A6" w:rsidRPr="004F0B31" w:rsidRDefault="004575F8" w:rsidP="00750A83">
      <w:pPr>
        <w:jc w:val="both"/>
      </w:pPr>
      <w:r>
        <w:t>L</w:t>
      </w:r>
      <w:r w:rsidR="000139A6" w:rsidRPr="004F0B31">
        <w:t xml:space="preserve">a facultad debería poner a disposición de los estudiantes máquinas de este tipo para facilitar las tareas que implican su uso, sin </w:t>
      </w:r>
      <w:r w:rsidRPr="004F0B31">
        <w:t>embargo,</w:t>
      </w:r>
      <w:r w:rsidR="000139A6" w:rsidRPr="004F0B31">
        <w:t xml:space="preserve"> el problema más que todo radica en la cultura gener</w:t>
      </w:r>
      <w:r w:rsidR="008326EE">
        <w:t>al de la gente, con cosas como “en Nicaragua no se fabrica nada” o “</w:t>
      </w:r>
      <w:r w:rsidR="000139A6" w:rsidRPr="004F0B31">
        <w:t xml:space="preserve">que el diseño es </w:t>
      </w:r>
      <w:r w:rsidR="008326EE">
        <w:t>un lujo de los países avanzados”</w:t>
      </w:r>
      <w:r w:rsidR="000139A6" w:rsidRPr="004F0B31">
        <w:t xml:space="preserve"> cosas que al final terminan influenciado a las personas que dirigen a las universidades, causando que no otorguen fondos que motiven el desarrollo de nuevas ideas.</w:t>
      </w:r>
    </w:p>
    <w:p w14:paraId="33284D46" w14:textId="2482F195" w:rsidR="000139A6" w:rsidRPr="004F0B31" w:rsidRDefault="000139A6" w:rsidP="006414DB">
      <w:r w:rsidRPr="004F0B31">
        <w:t>Nosotros no debemos esperar, por tal razón nos hemos puesto manos a la obra</w:t>
      </w:r>
      <w:r w:rsidR="004575F8">
        <w:t xml:space="preserve"> en elaborar una </w:t>
      </w:r>
      <w:r w:rsidR="00750A83">
        <w:t>solución que</w:t>
      </w:r>
      <w:r w:rsidRPr="004F0B31">
        <w:t xml:space="preserve"> resuelva de manera eficiente y económica nuestros problemas.</w:t>
      </w:r>
    </w:p>
    <w:p w14:paraId="2C2935BF" w14:textId="77777777" w:rsidR="004660C3" w:rsidRPr="004F0B31" w:rsidRDefault="004660C3" w:rsidP="006414DB">
      <w:r w:rsidRPr="004F0B31">
        <w:t>Se plantea el diseño y fabricación de una maquina capaz de fabricar componentes mecánicos</w:t>
      </w:r>
      <w:r>
        <w:t xml:space="preserve"> </w:t>
      </w:r>
      <w:r w:rsidRPr="004F0B31">
        <w:t>que requieren gran precisión, tales son engranajes y partes que poseen ajustes móviles.</w:t>
      </w:r>
      <w:r>
        <w:t xml:space="preserve"> </w:t>
      </w:r>
      <w:r w:rsidRPr="004F0B31">
        <w:t>Normalmente se utilizan maquinas fresadoras (ilustración 1) o engranadoras (ilustración 2)</w:t>
      </w:r>
      <w:r>
        <w:t xml:space="preserve"> </w:t>
      </w:r>
      <w:r w:rsidRPr="004F0B31">
        <w:t xml:space="preserve">para la fabricación de dichas partes. </w:t>
      </w:r>
    </w:p>
    <w:p w14:paraId="43FFA685" w14:textId="77777777" w:rsidR="004660C3" w:rsidRDefault="004660C3" w:rsidP="006414DB">
      <w:pPr>
        <w:rPr>
          <w:rFonts w:ascii="Arial" w:hAnsi="Arial" w:cs="Arial"/>
        </w:rPr>
      </w:pPr>
      <w:r>
        <w:rPr>
          <w:noProof/>
          <w:lang w:eastAsia="es-ES"/>
        </w:rPr>
        <w:drawing>
          <wp:anchor distT="0" distB="0" distL="114300" distR="114300" simplePos="0" relativeHeight="251694080" behindDoc="1" locked="0" layoutInCell="1" allowOverlap="1" wp14:anchorId="6243403C" wp14:editId="49042A71">
            <wp:simplePos x="0" y="0"/>
            <wp:positionH relativeFrom="margin">
              <wp:posOffset>-50752</wp:posOffset>
            </wp:positionH>
            <wp:positionV relativeFrom="paragraph">
              <wp:posOffset>235597</wp:posOffset>
            </wp:positionV>
            <wp:extent cx="5612130" cy="2550795"/>
            <wp:effectExtent l="0" t="0" r="7620" b="1905"/>
            <wp:wrapThrough wrapText="bothSides">
              <wp:wrapPolygon edited="0">
                <wp:start x="0" y="0"/>
                <wp:lineTo x="0" y="21455"/>
                <wp:lineTo x="21556" y="21455"/>
                <wp:lineTo x="21556"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612130" cy="2550795"/>
                    </a:xfrm>
                    <a:prstGeom prst="rect">
                      <a:avLst/>
                    </a:prstGeom>
                  </pic:spPr>
                </pic:pic>
              </a:graphicData>
            </a:graphic>
          </wp:anchor>
        </w:drawing>
      </w:r>
    </w:p>
    <w:p w14:paraId="41A416C1" w14:textId="79721241" w:rsidR="004660C3" w:rsidRDefault="004660C3" w:rsidP="006414DB">
      <w:r w:rsidRPr="004F0B31">
        <w:t>Nuestro enfoque es el diseño de una máquina de propósitos generales que no requiera</w:t>
      </w:r>
      <w:r>
        <w:t xml:space="preserve"> </w:t>
      </w:r>
      <w:r w:rsidRPr="004F0B31">
        <w:t xml:space="preserve">grandes conocimientos de maquinado </w:t>
      </w:r>
      <w:r w:rsidR="004575F8">
        <w:t>ser operada</w:t>
      </w:r>
      <w:r w:rsidRPr="004F0B31">
        <w:t>, Con eso en mente delimitamos</w:t>
      </w:r>
      <w:r>
        <w:t xml:space="preserve"> </w:t>
      </w:r>
      <w:r w:rsidRPr="004F0B31">
        <w:t>nuestro diseño al de un CNC</w:t>
      </w:r>
      <w:r w:rsidR="004575F8">
        <w:t xml:space="preserve"> router de tres ejes debido a</w:t>
      </w:r>
      <w:r w:rsidRPr="004F0B31">
        <w:t xml:space="preserve"> que nos ofrece gran fiabilidad y precisión. pero antes de</w:t>
      </w:r>
      <w:r>
        <w:t xml:space="preserve"> </w:t>
      </w:r>
      <w:r w:rsidRPr="004F0B31">
        <w:t>continuar ¿Qué es un CNC? En pocas palabras, el control numérico computarizado es el uso de</w:t>
      </w:r>
      <w:r>
        <w:t xml:space="preserve"> </w:t>
      </w:r>
      <w:r w:rsidRPr="004F0B31">
        <w:t>una computadora para controlar y monitorear los movimientos de una máquina herramienta</w:t>
      </w:r>
      <w:r>
        <w:t xml:space="preserve"> </w:t>
      </w:r>
    </w:p>
    <w:p w14:paraId="4F09CD2B" w14:textId="77777777" w:rsidR="004660C3" w:rsidRDefault="004660C3" w:rsidP="006414DB">
      <w:r w:rsidRPr="004F0B31">
        <w:t>(Anónimo, 2015).</w:t>
      </w:r>
    </w:p>
    <w:p w14:paraId="4610C968" w14:textId="77777777" w:rsidR="000139A6" w:rsidRDefault="000139A6" w:rsidP="006414DB">
      <w:r>
        <w:br w:type="page"/>
      </w:r>
    </w:p>
    <w:p w14:paraId="0D0B6C02" w14:textId="77777777" w:rsidR="00BF7B78" w:rsidRDefault="003717F1" w:rsidP="007869A0">
      <w:pPr>
        <w:pStyle w:val="Ttulo1"/>
        <w:numPr>
          <w:ilvl w:val="0"/>
          <w:numId w:val="3"/>
        </w:numPr>
        <w:rPr>
          <w:rStyle w:val="Ttulo1Car"/>
        </w:rPr>
      </w:pPr>
      <w:bookmarkStart w:id="6" w:name="_Toc501037364"/>
      <w:bookmarkStart w:id="7" w:name="_Toc6258860"/>
      <w:r w:rsidRPr="003717F1">
        <w:rPr>
          <w:rStyle w:val="Ttulo1Car"/>
        </w:rPr>
        <w:lastRenderedPageBreak/>
        <w:t>Objetivos</w:t>
      </w:r>
      <w:bookmarkEnd w:id="6"/>
      <w:bookmarkEnd w:id="7"/>
    </w:p>
    <w:p w14:paraId="0A3B384F" w14:textId="77777777" w:rsidR="003B7449" w:rsidRPr="00D370F0" w:rsidRDefault="003B7449" w:rsidP="007869A0">
      <w:pPr>
        <w:pStyle w:val="Ttulo2"/>
        <w:numPr>
          <w:ilvl w:val="1"/>
          <w:numId w:val="3"/>
        </w:numPr>
        <w:rPr>
          <w:rStyle w:val="fontstyle21"/>
          <w:rFonts w:asciiTheme="majorHAnsi" w:hAnsiTheme="majorHAnsi"/>
          <w:color w:val="000000" w:themeColor="text1"/>
          <w:sz w:val="26"/>
          <w:szCs w:val="26"/>
        </w:rPr>
      </w:pPr>
      <w:bookmarkStart w:id="8" w:name="_Toc501037365"/>
      <w:bookmarkStart w:id="9" w:name="_Toc6258861"/>
      <w:r w:rsidRPr="00D370F0">
        <w:rPr>
          <w:rStyle w:val="fontstyle21"/>
          <w:rFonts w:asciiTheme="majorHAnsi" w:hAnsiTheme="majorHAnsi"/>
          <w:color w:val="000000" w:themeColor="text1"/>
          <w:sz w:val="26"/>
          <w:szCs w:val="26"/>
        </w:rPr>
        <w:t>Objetivo principal</w:t>
      </w:r>
      <w:bookmarkEnd w:id="8"/>
      <w:bookmarkEnd w:id="9"/>
    </w:p>
    <w:p w14:paraId="1CEBEF4A" w14:textId="77777777" w:rsidR="003717F1" w:rsidRPr="003717F1" w:rsidRDefault="003717F1" w:rsidP="006414DB">
      <w:pPr>
        <w:rPr>
          <w:rStyle w:val="fontstyle21"/>
          <w:rFonts w:ascii="Arial" w:hAnsi="Arial" w:cs="Arial"/>
        </w:rPr>
      </w:pPr>
      <w:r w:rsidRPr="003717F1">
        <w:rPr>
          <w:rStyle w:val="fontstyle21"/>
          <w:rFonts w:ascii="Arial" w:hAnsi="Arial" w:cs="Arial"/>
        </w:rPr>
        <w:t>Establecer los principios básicos de diseño de un router CNC garantizando la confiabilidad de</w:t>
      </w:r>
      <w:r>
        <w:rPr>
          <w:rStyle w:val="fontstyle21"/>
          <w:rFonts w:ascii="Arial" w:hAnsi="Arial" w:cs="Arial"/>
        </w:rPr>
        <w:t xml:space="preserve"> </w:t>
      </w:r>
      <w:r w:rsidRPr="003717F1">
        <w:rPr>
          <w:rStyle w:val="fontstyle21"/>
          <w:rFonts w:ascii="Arial" w:hAnsi="Arial" w:cs="Arial"/>
        </w:rPr>
        <w:t>los mecanismo</w:t>
      </w:r>
      <w:r w:rsidR="000A01DF">
        <w:rPr>
          <w:rStyle w:val="fontstyle21"/>
          <w:rFonts w:ascii="Arial" w:hAnsi="Arial" w:cs="Arial"/>
        </w:rPr>
        <w:t>s</w:t>
      </w:r>
      <w:r w:rsidRPr="003717F1">
        <w:rPr>
          <w:rStyle w:val="fontstyle21"/>
          <w:rFonts w:ascii="Arial" w:hAnsi="Arial" w:cs="Arial"/>
        </w:rPr>
        <w:t xml:space="preserve"> utilizados en la </w:t>
      </w:r>
      <w:r w:rsidR="000A01DF" w:rsidRPr="003717F1">
        <w:rPr>
          <w:rStyle w:val="fontstyle21"/>
          <w:rFonts w:ascii="Arial" w:hAnsi="Arial" w:cs="Arial"/>
        </w:rPr>
        <w:t>máquina</w:t>
      </w:r>
      <w:r w:rsidRPr="003717F1">
        <w:rPr>
          <w:rStyle w:val="fontstyle21"/>
          <w:rFonts w:ascii="Arial" w:hAnsi="Arial" w:cs="Arial"/>
        </w:rPr>
        <w:t>.</w:t>
      </w:r>
    </w:p>
    <w:p w14:paraId="2247B364" w14:textId="77777777" w:rsidR="003717F1" w:rsidRPr="00D370F0" w:rsidRDefault="003717F1" w:rsidP="007869A0">
      <w:pPr>
        <w:pStyle w:val="Ttulo2"/>
        <w:numPr>
          <w:ilvl w:val="1"/>
          <w:numId w:val="3"/>
        </w:numPr>
        <w:rPr>
          <w:rStyle w:val="fontstyle01"/>
          <w:rFonts w:asciiTheme="majorHAnsi" w:hAnsiTheme="majorHAnsi"/>
          <w:color w:val="000000" w:themeColor="text1"/>
          <w:sz w:val="26"/>
          <w:szCs w:val="26"/>
        </w:rPr>
      </w:pPr>
      <w:bookmarkStart w:id="10" w:name="_Toc501037366"/>
      <w:bookmarkStart w:id="11" w:name="_Toc6258862"/>
      <w:r w:rsidRPr="00D370F0">
        <w:rPr>
          <w:rStyle w:val="fontstyle01"/>
          <w:rFonts w:asciiTheme="majorHAnsi" w:hAnsiTheme="majorHAnsi"/>
          <w:color w:val="000000" w:themeColor="text1"/>
          <w:sz w:val="26"/>
          <w:szCs w:val="26"/>
        </w:rPr>
        <w:t>Objetivos secundarios</w:t>
      </w:r>
      <w:bookmarkEnd w:id="10"/>
      <w:bookmarkEnd w:id="11"/>
    </w:p>
    <w:p w14:paraId="33B9BE13"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Plantear un diseño lo suficientemente robusto para lograr elaborar piezas de buena</w:t>
      </w:r>
      <w:r w:rsidR="00BF7B78">
        <w:rPr>
          <w:rStyle w:val="fontstyle21"/>
          <w:rFonts w:ascii="Arial" w:hAnsi="Arial" w:cs="Arial"/>
        </w:rPr>
        <w:t xml:space="preserve"> </w:t>
      </w:r>
      <w:r w:rsidRPr="00BF7B78">
        <w:rPr>
          <w:rStyle w:val="fontstyle21"/>
          <w:rFonts w:ascii="Arial" w:hAnsi="Arial" w:cs="Arial"/>
        </w:rPr>
        <w:t>calidad.</w:t>
      </w:r>
    </w:p>
    <w:p w14:paraId="77BDA1F6"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Definir el conjunto de piezas adecuadas dentro del diseño mecánico para que sea</w:t>
      </w:r>
      <w:r w:rsidR="00BF7B78">
        <w:rPr>
          <w:rStyle w:val="fontstyle21"/>
          <w:rFonts w:ascii="Arial" w:hAnsi="Arial" w:cs="Arial"/>
        </w:rPr>
        <w:t xml:space="preserve"> </w:t>
      </w:r>
      <w:r w:rsidRPr="00BF7B78">
        <w:rPr>
          <w:rStyle w:val="fontstyle21"/>
          <w:rFonts w:ascii="Arial" w:hAnsi="Arial" w:cs="Arial"/>
        </w:rPr>
        <w:t>posible la fabricación del router CNC, tratando de mantener un balance entre</w:t>
      </w:r>
      <w:r w:rsidR="00BF7B78">
        <w:rPr>
          <w:rStyle w:val="fontstyle21"/>
          <w:rFonts w:ascii="Arial" w:hAnsi="Arial" w:cs="Arial"/>
        </w:rPr>
        <w:t xml:space="preserve"> </w:t>
      </w:r>
      <w:r w:rsidRPr="00BF7B78">
        <w:rPr>
          <w:rStyle w:val="fontstyle21"/>
          <w:rFonts w:ascii="Arial" w:hAnsi="Arial" w:cs="Arial"/>
        </w:rPr>
        <w:t>fiabilidad y economía de manufactura.</w:t>
      </w:r>
    </w:p>
    <w:p w14:paraId="40FB4A03"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Fabricar la maquina (router CNC) lo más fielmente posible a los datos obtenidos en la</w:t>
      </w:r>
      <w:r w:rsidR="00BF7B78">
        <w:rPr>
          <w:rStyle w:val="fontstyle21"/>
          <w:rFonts w:ascii="Arial" w:hAnsi="Arial" w:cs="Arial"/>
        </w:rPr>
        <w:t xml:space="preserve"> </w:t>
      </w:r>
      <w:r w:rsidRPr="00BF7B78">
        <w:rPr>
          <w:rStyle w:val="fontstyle21"/>
          <w:rFonts w:ascii="Arial" w:hAnsi="Arial" w:cs="Arial"/>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2" w:name="_Toc501037367"/>
      <w:bookmarkStart w:id="13" w:name="_Toc6258863"/>
      <w:r w:rsidRPr="00032554">
        <w:lastRenderedPageBreak/>
        <w:t>Marco Teórico.</w:t>
      </w:r>
      <w:bookmarkEnd w:id="12"/>
      <w:bookmarkEnd w:id="13"/>
    </w:p>
    <w:p w14:paraId="7BD9A76C" w14:textId="77777777" w:rsidR="005959CD" w:rsidRDefault="005959CD" w:rsidP="007869A0">
      <w:pPr>
        <w:pStyle w:val="Ttulo2"/>
        <w:numPr>
          <w:ilvl w:val="1"/>
          <w:numId w:val="3"/>
        </w:numPr>
        <w:spacing w:after="160" w:line="256" w:lineRule="auto"/>
        <w:rPr>
          <w:lang w:val="es-NI"/>
        </w:rPr>
      </w:pPr>
      <w:bookmarkStart w:id="14" w:name="_Toc521923221"/>
      <w:bookmarkStart w:id="15" w:name="_Toc521504913"/>
      <w:bookmarkStart w:id="16" w:name="_Toc521404563"/>
      <w:bookmarkStart w:id="17" w:name="_Toc520902621"/>
      <w:bookmarkStart w:id="18" w:name="_Toc6258864"/>
      <w:r>
        <w:t>Definición de términos básicos</w:t>
      </w:r>
      <w:bookmarkEnd w:id="14"/>
      <w:bookmarkEnd w:id="15"/>
      <w:bookmarkEnd w:id="16"/>
      <w:bookmarkEnd w:id="17"/>
      <w:bookmarkEnd w:id="18"/>
    </w:p>
    <w:p w14:paraId="67F8C8C0" w14:textId="77777777" w:rsidR="005959CD" w:rsidRDefault="005959CD" w:rsidP="007869A0">
      <w:pPr>
        <w:pStyle w:val="Ttulo3"/>
        <w:numPr>
          <w:ilvl w:val="2"/>
          <w:numId w:val="3"/>
        </w:numPr>
        <w:spacing w:after="160" w:line="256" w:lineRule="auto"/>
      </w:pPr>
      <w:bookmarkStart w:id="19" w:name="_Toc521923222"/>
      <w:bookmarkStart w:id="20" w:name="_Toc521504896"/>
      <w:bookmarkStart w:id="21" w:name="_Toc521404553"/>
      <w:bookmarkStart w:id="22" w:name="_Toc520902611"/>
      <w:bookmarkStart w:id="23" w:name="_Toc6258865"/>
      <w:r>
        <w:t>Diseño.</w:t>
      </w:r>
      <w:bookmarkEnd w:id="19"/>
      <w:bookmarkEnd w:id="20"/>
      <w:bookmarkEnd w:id="21"/>
      <w:bookmarkEnd w:id="22"/>
      <w:bookmarkEnd w:id="23"/>
    </w:p>
    <w:p w14:paraId="4E3A6AF4" w14:textId="0AF55F7D" w:rsidR="005959CD" w:rsidRDefault="005959CD" w:rsidP="005959CD">
      <w:pPr>
        <w:jc w:val="both"/>
        <w:rPr>
          <w:rFonts w:cs="Arial"/>
        </w:rPr>
      </w:pPr>
      <w:r>
        <w:rPr>
          <w:rFonts w:cs="Arial"/>
        </w:rPr>
        <w:t>Según el libro de diseño en</w:t>
      </w:r>
      <w:r w:rsidR="00750A83">
        <w:rPr>
          <w:rFonts w:cs="Arial"/>
        </w:rPr>
        <w:t xml:space="preserve"> ingeniería mecánica de</w:t>
      </w:r>
      <w:sdt>
        <w:sdtPr>
          <w:rPr>
            <w:rFonts w:cs="Arial"/>
          </w:rPr>
          <w:id w:val="1773972192"/>
          <w:citation/>
        </w:sdtPr>
        <w:sdtContent>
          <w:r>
            <w:rPr>
              <w:rFonts w:cs="Arial"/>
            </w:rPr>
            <w:fldChar w:fldCharType="begin"/>
          </w:r>
          <w:r>
            <w:rPr>
              <w:rFonts w:cs="Arial"/>
            </w:rPr>
            <w:instrText xml:space="preserve"> CITATION Shi \l 19466 </w:instrText>
          </w:r>
          <w:r>
            <w:rPr>
              <w:rFonts w:cs="Arial"/>
            </w:rPr>
            <w:fldChar w:fldCharType="separate"/>
          </w:r>
          <w:r w:rsidR="000423AE">
            <w:rPr>
              <w:rFonts w:cs="Arial"/>
              <w:b/>
              <w:bCs/>
              <w:noProof/>
            </w:rPr>
            <w:t>Fuente especificada no válida.</w:t>
          </w:r>
          <w:r>
            <w:rPr>
              <w:rFonts w:cs="Arial"/>
            </w:rPr>
            <w:fldChar w:fldCharType="end"/>
          </w:r>
        </w:sdtContent>
      </w:sdt>
      <w:r w:rsidR="00750A83">
        <w:rPr>
          <w:rFonts w:cs="Arial"/>
        </w:rPr>
        <w:t xml:space="preserve"> 8</w:t>
      </w:r>
      <w:r>
        <w:rPr>
          <w:rFonts w:cs="Arial"/>
        </w:rP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5959CD">
      <w:pPr>
        <w:jc w:val="both"/>
        <w:rPr>
          <w:rFonts w:cs="Arial"/>
        </w:rPr>
      </w:pPr>
      <w:r>
        <w:rPr>
          <w:rFonts w:cs="Arial"/>
        </w:rP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77777777" w:rsidR="005959CD" w:rsidRDefault="005959CD" w:rsidP="007869A0">
      <w:pPr>
        <w:pStyle w:val="Ttulo3"/>
        <w:numPr>
          <w:ilvl w:val="2"/>
          <w:numId w:val="3"/>
        </w:numPr>
        <w:spacing w:after="160" w:line="256" w:lineRule="auto"/>
      </w:pPr>
      <w:bookmarkStart w:id="24" w:name="_Toc521923223"/>
      <w:bookmarkStart w:id="25" w:name="_Toc521504897"/>
      <w:bookmarkStart w:id="26" w:name="_Toc521404554"/>
      <w:bookmarkStart w:id="27" w:name="_Toc520902612"/>
      <w:bookmarkStart w:id="28" w:name="_Toc6258866"/>
      <w:r>
        <w:t>Fases del proceso de diseño.</w:t>
      </w:r>
      <w:bookmarkEnd w:id="24"/>
      <w:bookmarkEnd w:id="25"/>
      <w:bookmarkEnd w:id="26"/>
      <w:bookmarkEnd w:id="27"/>
      <w:bookmarkEnd w:id="28"/>
    </w:p>
    <w:p w14:paraId="0F677942" w14:textId="77777777" w:rsidR="005959CD" w:rsidRDefault="005959CD" w:rsidP="005959CD">
      <w:pPr>
        <w:jc w:val="both"/>
        <w:rPr>
          <w:rFonts w:cs="Arial"/>
        </w:rPr>
      </w:pPr>
      <w:r>
        <w:rPr>
          <w:rFonts w:cs="Arial"/>
        </w:rP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77777777" w:rsidR="005959CD" w:rsidRDefault="005959CD" w:rsidP="005959CD">
      <w:pPr>
        <w:jc w:val="both"/>
        <w:rPr>
          <w:rFonts w:cs="Arial"/>
          <w:noProof/>
          <w:lang w:eastAsia="es-NI"/>
        </w:rPr>
      </w:pPr>
      <w:r>
        <w:rPr>
          <w:rFonts w:cs="Arial"/>
        </w:rPr>
        <w:t>El proceso completo, de principio a fin, que a menudo se bosqueja como se muestra en la siguiente figura (1-1),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rFonts w:cs="Arial"/>
          <w:noProof/>
          <w:lang w:eastAsia="es-NI"/>
        </w:rPr>
        <w:t xml:space="preserve"> </w:t>
      </w:r>
    </w:p>
    <w:p w14:paraId="12107BA4" w14:textId="77777777" w:rsidR="00AD0748" w:rsidRDefault="00AD0748" w:rsidP="00AD0748">
      <w:pPr>
        <w:jc w:val="center"/>
        <w:rPr>
          <w:rFonts w:cs="Arial"/>
          <w:noProof/>
          <w:lang w:eastAsia="es-NI"/>
        </w:rPr>
      </w:pPr>
      <w:r>
        <w:rPr>
          <w:noProof/>
          <w:lang w:eastAsia="es-ES"/>
        </w:rPr>
        <w:drawing>
          <wp:inline distT="0" distB="0" distL="0" distR="0" wp14:anchorId="3FDD196D" wp14:editId="2025456A">
            <wp:extent cx="3340651" cy="30734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42601" t="32165" r="27698" b="16562"/>
                    <a:stretch/>
                  </pic:blipFill>
                  <pic:spPr bwMode="auto">
                    <a:xfrm>
                      <a:off x="0" y="0"/>
                      <a:ext cx="3351498" cy="3083379"/>
                    </a:xfrm>
                    <a:prstGeom prst="rect">
                      <a:avLst/>
                    </a:prstGeom>
                    <a:ln>
                      <a:noFill/>
                    </a:ln>
                    <a:extLst>
                      <a:ext uri="{53640926-AAD7-44D8-BBD7-CCE9431645EC}">
                        <a14:shadowObscured xmlns:a14="http://schemas.microsoft.com/office/drawing/2010/main"/>
                      </a:ext>
                    </a:extLst>
                  </pic:spPr>
                </pic:pic>
              </a:graphicData>
            </a:graphic>
          </wp:inline>
        </w:drawing>
      </w:r>
    </w:p>
    <w:p w14:paraId="1D63FEE6" w14:textId="77777777" w:rsidR="005959CD" w:rsidRDefault="005959CD" w:rsidP="005959CD">
      <w:pPr>
        <w:jc w:val="both"/>
        <w:rPr>
          <w:rFonts w:ascii="Arial" w:hAnsi="Arial" w:cs="Arial"/>
        </w:rPr>
      </w:pPr>
    </w:p>
    <w:p w14:paraId="20367980" w14:textId="77777777" w:rsidR="005959CD" w:rsidRDefault="005959CD" w:rsidP="005959CD">
      <w:pPr>
        <w:jc w:val="both"/>
        <w:rPr>
          <w:rFonts w:cs="Arial"/>
        </w:rPr>
      </w:pPr>
      <w:r>
        <w:rPr>
          <w:rFonts w:cs="Arial"/>
        </w:rPr>
        <w:t xml:space="preserve">Por lo general, el proceso de diseño comienza con </w:t>
      </w:r>
      <w:r>
        <w:rPr>
          <w:rFonts w:cs="Arial"/>
          <w:b/>
        </w:rPr>
        <w:t>la identificación de una necesidad</w:t>
      </w:r>
      <w:r>
        <w:rPr>
          <w:rFonts w:cs="Arial"/>
        </w:rP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5959CD">
      <w:pPr>
        <w:jc w:val="both"/>
        <w:rPr>
          <w:rFonts w:cs="Arial"/>
        </w:rPr>
      </w:pPr>
      <w:r>
        <w:rPr>
          <w:rFonts w:cs="Arial"/>
        </w:rPr>
        <w:t xml:space="preserve">Hay una diferencia notable entre el enunciado de la necesidad y la identificación del problema. </w:t>
      </w:r>
      <w:r>
        <w:rPr>
          <w:rFonts w:cs="Arial"/>
          <w:b/>
        </w:rPr>
        <w:t>La definición del problema</w:t>
      </w:r>
      <w:r>
        <w:rPr>
          <w:rFonts w:cs="Arial"/>
        </w:rP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5959CD">
      <w:pPr>
        <w:jc w:val="both"/>
        <w:rPr>
          <w:rFonts w:cs="Arial"/>
        </w:rPr>
      </w:pPr>
      <w:r>
        <w:rPr>
          <w:rFonts w:cs="Arial"/>
        </w:rPr>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77777777" w:rsidR="005959CD" w:rsidRDefault="005959CD" w:rsidP="005959CD">
      <w:pPr>
        <w:jc w:val="both"/>
        <w:rPr>
          <w:rFonts w:cs="Arial"/>
        </w:rPr>
      </w:pPr>
      <w:r>
        <w:rPr>
          <w:rFonts w:cs="Arial"/>
        </w:rPr>
        <w:t xml:space="preserve">Algunas veces, a </w:t>
      </w:r>
      <w:r>
        <w:rPr>
          <w:rFonts w:cs="Arial"/>
          <w:b/>
        </w:rPr>
        <w:t>la síntesis</w:t>
      </w:r>
      <w:r>
        <w:rPr>
          <w:rFonts w:cs="Arial"/>
        </w:rPr>
        <w:t xml:space="preserve"> de un esquema que conecta elementos posibles del sistema se le llama </w:t>
      </w:r>
      <w:r>
        <w:rPr>
          <w:rFonts w:cs="Arial"/>
          <w:i/>
        </w:rPr>
        <w:t xml:space="preserve">invención del concepto </w:t>
      </w:r>
      <w:r>
        <w:rPr>
          <w:rFonts w:cs="Arial"/>
        </w:rPr>
        <w:t xml:space="preserve">o </w:t>
      </w:r>
      <w:r>
        <w:rPr>
          <w:rFonts w:cs="Arial"/>
          <w:i/>
        </w:rPr>
        <w:t>diseño del concepto</w:t>
      </w:r>
      <w:r>
        <w:rPr>
          <w:rFonts w:cs="Arial"/>
        </w:rP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figura (1-1) se muestra que </w:t>
      </w:r>
      <w:r>
        <w:rPr>
          <w:rFonts w:cs="Arial"/>
          <w:b/>
        </w:rPr>
        <w:t>la síntesis</w:t>
      </w:r>
      <w:r>
        <w:rPr>
          <w:rFonts w:cs="Arial"/>
        </w:rPr>
        <w:t xml:space="preserve">, </w:t>
      </w:r>
      <w:r>
        <w:rPr>
          <w:rFonts w:cs="Arial"/>
          <w:b/>
        </w:rPr>
        <w:t>el análisis y la optimización</w:t>
      </w:r>
      <w:r>
        <w:rPr>
          <w:rFonts w:cs="Arial"/>
        </w:rPr>
        <w:t xml:space="preserve"> están relacionados en forma íntima e iterativa.</w:t>
      </w:r>
    </w:p>
    <w:p w14:paraId="263FDF01" w14:textId="77777777" w:rsidR="005959CD" w:rsidRDefault="005959CD" w:rsidP="005959CD">
      <w:pPr>
        <w:jc w:val="both"/>
        <w:rPr>
          <w:rFonts w:cs="Arial"/>
        </w:rPr>
      </w:pPr>
      <w:r>
        <w:rPr>
          <w:rFonts w:cs="Arial"/>
        </w:rP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77777777" w:rsidR="005959CD" w:rsidRDefault="005959CD" w:rsidP="005959CD">
      <w:pPr>
        <w:jc w:val="both"/>
        <w:rPr>
          <w:rFonts w:cs="Arial"/>
        </w:rPr>
      </w:pPr>
      <w:r>
        <w:rPr>
          <w:rFonts w:cs="Arial"/>
        </w:rPr>
        <w:lastRenderedPageBreak/>
        <w:t xml:space="preserve">Tanto el análisis como la optimización requieren que se construyan o inventen modelos abstractos del sistema que admitirán alguna forma de análisis matemático. A estos modelos se les llama modelos matemáticos. Cuando se les crea se espera que sea posible encontrar uno que simule muy bien al sistema físico real. Como se indica en la figura (1-1), la </w:t>
      </w:r>
      <w:r>
        <w:rPr>
          <w:rFonts w:cs="Arial"/>
          <w:b/>
        </w:rPr>
        <w:t xml:space="preserve">evaluación </w:t>
      </w:r>
      <w:r>
        <w:rPr>
          <w:rFonts w:cs="Arial"/>
        </w:rP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p>
    <w:p w14:paraId="73A25648" w14:textId="77777777" w:rsidR="00B964E0" w:rsidRDefault="00B964E0" w:rsidP="007869A0">
      <w:pPr>
        <w:pStyle w:val="Ttulo3"/>
        <w:numPr>
          <w:ilvl w:val="2"/>
          <w:numId w:val="3"/>
        </w:numPr>
      </w:pPr>
      <w:bookmarkStart w:id="29" w:name="_Toc6258867"/>
      <w:r>
        <w:t>Teoría robótica</w:t>
      </w:r>
      <w:bookmarkEnd w:id="29"/>
    </w:p>
    <w:p w14:paraId="35D4F8A0" w14:textId="77777777" w:rsidR="00B964E0" w:rsidRDefault="00222E23" w:rsidP="00222E23">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222E23">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222E23">
      <w:r>
        <w:t>Diccionario de la Real Academia Española: “Maquina o ingenio electrónico programable, capaz de manipular objetos y realizar operaciones reservadas sólo a las personas.”</w:t>
      </w:r>
    </w:p>
    <w:p w14:paraId="3F5EE4B5" w14:textId="77777777" w:rsidR="00222E23" w:rsidRDefault="00222E23" w:rsidP="00222E23">
      <w:r>
        <w:t>Los primeros intentos de establecer una definición formal de manipulador industrial, surgen en el año 1979 por parte de la RIA (Robot Institute of America, actualmente Robotic Industries Association), según la cual:</w:t>
      </w:r>
    </w:p>
    <w:p w14:paraId="3678CA99" w14:textId="77777777" w:rsidR="00222E23" w:rsidRDefault="00222E23" w:rsidP="00222E23">
      <w:r>
        <w:t>Robot (RIA): Un robot industrial es un manipulador multifuncional reprogramable, capaz de mover materias, piezas, herramientas o dispositivos especiales, según trayectorias variables, programadas para realizar tareas diversas.</w:t>
      </w:r>
    </w:p>
    <w:p w14:paraId="53011710" w14:textId="77777777" w:rsidR="00DE23B1" w:rsidRDefault="00DE23B1" w:rsidP="00DE23B1">
      <w:r>
        <w:t>De esta manera quedarían excluidos de la definición de robot aquellos manipuladores con control de tipo todo-nada, en los que solo pueden alcanzarse posiciones discretas. Estos sistemas corresponden en la práctica a manipuladores de tipo neumático, controlados mediante</w:t>
      </w:r>
    </w:p>
    <w:p w14:paraId="6BDEA597" w14:textId="77777777" w:rsidR="00DE23B1" w:rsidRDefault="00DE23B1" w:rsidP="00DE23B1">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r>
        <w:br/>
      </w:r>
    </w:p>
    <w:p w14:paraId="57837775" w14:textId="77777777" w:rsidR="00DE23B1" w:rsidRDefault="00DE23B1" w:rsidP="00DE23B1">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7869A0">
      <w:pPr>
        <w:pStyle w:val="Ttulo3"/>
        <w:numPr>
          <w:ilvl w:val="3"/>
          <w:numId w:val="3"/>
        </w:numPr>
        <w:spacing w:after="160" w:line="256" w:lineRule="auto"/>
      </w:pPr>
      <w:bookmarkStart w:id="30" w:name="_Toc6258868"/>
      <w:bookmarkStart w:id="31" w:name="_Toc521923224"/>
      <w:bookmarkStart w:id="32" w:name="_Toc521504899"/>
      <w:bookmarkStart w:id="33" w:name="_Toc521404556"/>
      <w:bookmarkStart w:id="34" w:name="_Toc520902614"/>
      <w:r w:rsidRPr="00D71EB9">
        <w:lastRenderedPageBreak/>
        <w:t>Tipos de configuración para robots industriales</w:t>
      </w:r>
      <w:bookmarkEnd w:id="30"/>
    </w:p>
    <w:p w14:paraId="07837678" w14:textId="77777777" w:rsidR="00E11004" w:rsidRDefault="00D71EB9" w:rsidP="007869A0">
      <w:pPr>
        <w:pStyle w:val="Ttulo3"/>
        <w:numPr>
          <w:ilvl w:val="4"/>
          <w:numId w:val="3"/>
        </w:numPr>
        <w:spacing w:after="160" w:line="256" w:lineRule="auto"/>
      </w:pPr>
      <w:bookmarkStart w:id="35" w:name="_Toc6258869"/>
      <w:r>
        <w:t>Configuración cartesiana</w:t>
      </w:r>
      <w:bookmarkEnd w:id="35"/>
    </w:p>
    <w:p w14:paraId="596495E9" w14:textId="77777777" w:rsidR="00D71EB9" w:rsidRDefault="005D74BA" w:rsidP="005D74BA">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lustración se ve un ejemplo de esta configuración</w:t>
      </w:r>
    </w:p>
    <w:p w14:paraId="02D7EDF4" w14:textId="77777777" w:rsidR="005D74BA" w:rsidRDefault="005D74BA" w:rsidP="006119B3">
      <w:pPr>
        <w:jc w:val="center"/>
      </w:pPr>
      <w:r>
        <w:rPr>
          <w:noProof/>
          <w:lang w:eastAsia="es-ES"/>
        </w:rPr>
        <w:drawing>
          <wp:inline distT="0" distB="0" distL="0" distR="0" wp14:anchorId="678F246C" wp14:editId="79752E01">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7869A0">
      <w:pPr>
        <w:pStyle w:val="Ttulo3"/>
        <w:numPr>
          <w:ilvl w:val="4"/>
          <w:numId w:val="3"/>
        </w:numPr>
        <w:spacing w:after="160" w:line="256" w:lineRule="auto"/>
      </w:pPr>
      <w:bookmarkStart w:id="36" w:name="_Toc6258870"/>
      <w:r>
        <w:t>Configuración cilíndrica</w:t>
      </w:r>
      <w:bookmarkEnd w:id="36"/>
    </w:p>
    <w:p w14:paraId="465D04E1" w14:textId="77777777" w:rsidR="006119B3" w:rsidRPr="006119B3" w:rsidRDefault="006119B3" w:rsidP="006119B3">
      <w:r w:rsidRPr="006119B3">
        <w:t>Puede realizar dos movimientos lineales y uno rotacional, o sea, que presenta tres grados</w:t>
      </w:r>
      <w:r>
        <w:t xml:space="preserve"> </w:t>
      </w:r>
      <w:r w:rsidRPr="006119B3">
        <w:t>de libertad.</w:t>
      </w:r>
    </w:p>
    <w:p w14:paraId="799114EF" w14:textId="77777777" w:rsidR="006119B3" w:rsidRPr="006119B3" w:rsidRDefault="006119B3" w:rsidP="006119B3">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lustración</w:t>
      </w:r>
      <w:r>
        <w:t>.</w:t>
      </w:r>
    </w:p>
    <w:p w14:paraId="4DDD15ED" w14:textId="77777777" w:rsidR="006119B3" w:rsidRDefault="006119B3" w:rsidP="006119B3">
      <w:pPr>
        <w:jc w:val="center"/>
      </w:pPr>
      <w:r>
        <w:rPr>
          <w:noProof/>
          <w:lang w:eastAsia="es-ES"/>
        </w:rPr>
        <w:lastRenderedPageBreak/>
        <w:drawing>
          <wp:inline distT="0" distB="0" distL="0" distR="0" wp14:anchorId="1F72D659" wp14:editId="1395E316">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4">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77777777" w:rsidR="006119B3" w:rsidRDefault="006119B3" w:rsidP="006119B3">
      <w:r>
        <w:t>La interpolación por articulación se lleva a cabo por medio de la primera articulación, ya que ésta puede realizar un movimiento rotacional.</w:t>
      </w:r>
    </w:p>
    <w:p w14:paraId="2F7910EE" w14:textId="77777777" w:rsidR="006119B3" w:rsidRDefault="006119B3" w:rsidP="007869A0">
      <w:pPr>
        <w:pStyle w:val="Ttulo3"/>
        <w:numPr>
          <w:ilvl w:val="4"/>
          <w:numId w:val="3"/>
        </w:numPr>
        <w:spacing w:after="160" w:line="256" w:lineRule="auto"/>
      </w:pPr>
      <w:bookmarkStart w:id="37" w:name="_Toc6258871"/>
      <w:r>
        <w:t>Configuración polar</w:t>
      </w:r>
      <w:bookmarkEnd w:id="37"/>
    </w:p>
    <w:p w14:paraId="528B490F" w14:textId="77777777" w:rsidR="006119B3" w:rsidRDefault="006119B3" w:rsidP="006119B3">
      <w:r>
        <w:t>Tiene varias articulaciones. Cada una de ellas puede realizar un movimiento</w:t>
      </w:r>
      <w:r w:rsidR="00BA10BE">
        <w:t xml:space="preserve"> distinto: </w:t>
      </w:r>
      <w:r>
        <w:t>rotacional, angular y lineal.</w:t>
      </w:r>
    </w:p>
    <w:p w14:paraId="447EB30B" w14:textId="77777777" w:rsidR="006119B3" w:rsidRDefault="006119B3" w:rsidP="006119B3">
      <w:r>
        <w:t>Este robot utiliza la interpolación por articulación para moverse en sus dos primeras articulaciones y la interpolación lineal para la extensión y retracción. Se observa este tipo de configuración en la ilustración</w:t>
      </w:r>
      <w:r w:rsidR="00BA10BE">
        <w:t>.</w:t>
      </w:r>
    </w:p>
    <w:p w14:paraId="4BA78ABB" w14:textId="77777777" w:rsidR="00BA10BE" w:rsidRPr="00D71EB9" w:rsidRDefault="00BA10BE" w:rsidP="00BA10BE">
      <w:pPr>
        <w:jc w:val="center"/>
      </w:pPr>
      <w:r>
        <w:rPr>
          <w:noProof/>
          <w:lang w:eastAsia="es-ES"/>
        </w:rPr>
        <w:drawing>
          <wp:inline distT="0" distB="0" distL="0" distR="0" wp14:anchorId="783572CB" wp14:editId="3581D19B">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5">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7869A0">
      <w:pPr>
        <w:pStyle w:val="Ttulo3"/>
        <w:numPr>
          <w:ilvl w:val="4"/>
          <w:numId w:val="3"/>
        </w:numPr>
        <w:spacing w:after="160" w:line="256" w:lineRule="auto"/>
      </w:pPr>
      <w:bookmarkStart w:id="38" w:name="_Toc6258872"/>
      <w:r>
        <w:t>Configuración angular (o de brazo articulado)</w:t>
      </w:r>
      <w:bookmarkEnd w:id="38"/>
    </w:p>
    <w:p w14:paraId="18E0EB37" w14:textId="77777777" w:rsidR="005F1868" w:rsidRDefault="005F1868" w:rsidP="005F1868">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lustración</w:t>
      </w:r>
      <w:r>
        <w:t xml:space="preserve"> se ve un ejemplo de este tipo de configuración.</w:t>
      </w:r>
    </w:p>
    <w:p w14:paraId="07AC5867" w14:textId="77777777" w:rsidR="000F6506" w:rsidRDefault="000F6506" w:rsidP="000F6506">
      <w:pPr>
        <w:jc w:val="center"/>
      </w:pPr>
      <w:r>
        <w:rPr>
          <w:noProof/>
          <w:lang w:eastAsia="es-ES"/>
        </w:rPr>
        <w:lastRenderedPageBreak/>
        <w:drawing>
          <wp:inline distT="0" distB="0" distL="0" distR="0" wp14:anchorId="5052E486" wp14:editId="1715D1E2">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6">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7869A0">
      <w:pPr>
        <w:pStyle w:val="Ttulo3"/>
        <w:numPr>
          <w:ilvl w:val="4"/>
          <w:numId w:val="3"/>
        </w:numPr>
        <w:spacing w:after="160" w:line="256" w:lineRule="auto"/>
      </w:pPr>
      <w:bookmarkStart w:id="39" w:name="_Toc6258873"/>
      <w:r>
        <w:t>Configuración tipo SCARA</w:t>
      </w:r>
      <w:bookmarkEnd w:id="39"/>
    </w:p>
    <w:p w14:paraId="0CF8F227" w14:textId="77777777" w:rsidR="00986748" w:rsidRDefault="007C5A25" w:rsidP="00986748">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lustración.</w:t>
      </w:r>
    </w:p>
    <w:p w14:paraId="456E6B74" w14:textId="77777777" w:rsidR="00986748" w:rsidRPr="00986748" w:rsidRDefault="00986748" w:rsidP="00986748">
      <w:pPr>
        <w:jc w:val="center"/>
      </w:pPr>
      <w:r>
        <w:rPr>
          <w:noProof/>
          <w:lang w:eastAsia="es-ES"/>
        </w:rPr>
        <w:drawing>
          <wp:inline distT="0" distB="0" distL="0" distR="0" wp14:anchorId="3B217F7A" wp14:editId="0F2443E4">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7">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77777777" w:rsidR="005959CD" w:rsidRDefault="005959CD" w:rsidP="007869A0">
      <w:pPr>
        <w:pStyle w:val="Ttulo3"/>
        <w:numPr>
          <w:ilvl w:val="2"/>
          <w:numId w:val="3"/>
        </w:numPr>
        <w:spacing w:after="160" w:line="256" w:lineRule="auto"/>
      </w:pPr>
      <w:bookmarkStart w:id="40" w:name="_Toc6258874"/>
      <w:r>
        <w:t>Hardware.</w:t>
      </w:r>
      <w:bookmarkEnd w:id="31"/>
      <w:bookmarkEnd w:id="32"/>
      <w:bookmarkEnd w:id="33"/>
      <w:bookmarkEnd w:id="34"/>
      <w:bookmarkEnd w:id="40"/>
    </w:p>
    <w:p w14:paraId="6FB2D43E" w14:textId="77777777" w:rsidR="00E5072A" w:rsidRPr="00CF6189" w:rsidRDefault="00CF6189" w:rsidP="008E15B8">
      <w:pPr>
        <w:jc w:val="both"/>
      </w:pPr>
      <w:r>
        <w:t>Actualmente la mayoría de las ma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77777777" w:rsidR="005959CD" w:rsidRDefault="005959CD" w:rsidP="007869A0">
      <w:pPr>
        <w:pStyle w:val="Ttulo4"/>
        <w:numPr>
          <w:ilvl w:val="3"/>
          <w:numId w:val="3"/>
        </w:numPr>
        <w:spacing w:after="160" w:line="256" w:lineRule="auto"/>
      </w:pPr>
      <w:bookmarkStart w:id="41" w:name="_Toc521923225"/>
      <w:bookmarkStart w:id="42" w:name="_Toc521504900"/>
      <w:bookmarkStart w:id="43" w:name="_Toc521404557"/>
      <w:bookmarkStart w:id="44" w:name="_Toc520902615"/>
      <w:r>
        <w:lastRenderedPageBreak/>
        <w:t>Electrónica.</w:t>
      </w:r>
      <w:bookmarkEnd w:id="41"/>
      <w:bookmarkEnd w:id="42"/>
      <w:bookmarkEnd w:id="43"/>
      <w:bookmarkEnd w:id="44"/>
    </w:p>
    <w:p w14:paraId="27D67F8F" w14:textId="77777777" w:rsidR="00E5072A" w:rsidRDefault="005C6AD2" w:rsidP="008E15B8">
      <w:pPr>
        <w:jc w:val="both"/>
      </w:pPr>
      <w:r>
        <w:t>La electrónica es una rama de la física que se encarga de administrar el flujo de electr</w:t>
      </w:r>
      <w:r w:rsidR="00D303A5">
        <w:t>ones con el fin de procesar datos o de suministrar energía eléctrica.</w:t>
      </w:r>
    </w:p>
    <w:p w14:paraId="6AE86039" w14:textId="77777777" w:rsidR="00547470" w:rsidRDefault="00547470" w:rsidP="008E15B8">
      <w:pPr>
        <w:jc w:val="both"/>
      </w:pPr>
      <w:r>
        <w:t>Tanto el suministro de energía como el procesamiento de datos son de vital importancia en el funcionamiento de los CNC´S más que todo porque se tiene que aplicar un estricto control mediante sistemas computarizados sobre las instrucciones ejecutadas en la maquina con el fin de garantizar la geometría de la pieza.</w:t>
      </w:r>
    </w:p>
    <w:p w14:paraId="6FC04B49" w14:textId="77777777" w:rsidR="007615B0" w:rsidRDefault="007615B0" w:rsidP="007615B0">
      <w:pPr>
        <w:pStyle w:val="Ttulo5"/>
        <w:numPr>
          <w:ilvl w:val="4"/>
          <w:numId w:val="3"/>
        </w:numPr>
      </w:pPr>
      <w:r>
        <w:t>Electrónica analógica (potencia)</w:t>
      </w:r>
    </w:p>
    <w:p w14:paraId="3F1534F8" w14:textId="049D1054" w:rsidR="007615B0" w:rsidRDefault="00543274" w:rsidP="007615B0">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950DD7">
      <w:pPr>
        <w:pStyle w:val="Ttulo6"/>
        <w:numPr>
          <w:ilvl w:val="5"/>
          <w:numId w:val="3"/>
        </w:numPr>
      </w:pPr>
      <w:r>
        <w:t>Componentes básicos</w:t>
      </w:r>
    </w:p>
    <w:p w14:paraId="60FD6E58" w14:textId="77777777" w:rsidR="00950DD7" w:rsidRDefault="00950DD7" w:rsidP="00950DD7">
      <w:pPr>
        <w:rPr>
          <w:b/>
        </w:rPr>
      </w:pPr>
      <w:r w:rsidRPr="00950DD7">
        <w:rPr>
          <w:b/>
        </w:rPr>
        <w:t>Resistencias</w:t>
      </w:r>
    </w:p>
    <w:p w14:paraId="757F0A4B" w14:textId="77777777" w:rsidR="00950DD7" w:rsidRDefault="009F06D0" w:rsidP="00950DD7">
      <w:r w:rsidRPr="009F06D0">
        <w:t>La Resistencia Eléctrica es la oposición o dificultad al paso de la corriente eléctrica. Cuanto más se opone un elemento de un circuito a que pase por el la corriente, más resistencia tendrá.</w:t>
      </w:r>
    </w:p>
    <w:p w14:paraId="25BAE7C4" w14:textId="77777777" w:rsidR="009F06D0" w:rsidRDefault="009F06D0" w:rsidP="009F06D0">
      <w:pPr>
        <w:jc w:val="center"/>
      </w:pPr>
      <w:commentRangeStart w:id="45"/>
      <w:r>
        <w:rPr>
          <w:noProof/>
          <w:lang w:eastAsia="es-ES"/>
        </w:rPr>
        <w:drawing>
          <wp:inline distT="0" distB="0" distL="0" distR="0" wp14:anchorId="794B3720" wp14:editId="558EC40E">
            <wp:extent cx="3238500" cy="23050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8">
                      <a:extLst>
                        <a:ext uri="{28A0092B-C50C-407E-A947-70E740481C1C}">
                          <a14:useLocalDpi xmlns:a14="http://schemas.microsoft.com/office/drawing/2010/main" val="0"/>
                        </a:ext>
                      </a:extLst>
                    </a:blip>
                    <a:srcRect l="20197" t="18538" r="22098" b="26752"/>
                    <a:stretch/>
                  </pic:blipFill>
                  <pic:spPr bwMode="auto">
                    <a:xfrm>
                      <a:off x="0" y="0"/>
                      <a:ext cx="3238500" cy="2305050"/>
                    </a:xfrm>
                    <a:prstGeom prst="rect">
                      <a:avLst/>
                    </a:prstGeom>
                    <a:ln>
                      <a:noFill/>
                    </a:ln>
                    <a:extLst>
                      <a:ext uri="{53640926-AAD7-44D8-BBD7-CCE9431645EC}">
                        <a14:shadowObscured xmlns:a14="http://schemas.microsoft.com/office/drawing/2010/main"/>
                      </a:ext>
                    </a:extLst>
                  </pic:spPr>
                </pic:pic>
              </a:graphicData>
            </a:graphic>
          </wp:inline>
        </w:drawing>
      </w:r>
      <w:commentRangeEnd w:id="45"/>
      <w:r>
        <w:rPr>
          <w:rStyle w:val="Refdecomentario"/>
        </w:rPr>
        <w:commentReference w:id="45"/>
      </w:r>
    </w:p>
    <w:p w14:paraId="0E5A223F" w14:textId="77777777" w:rsidR="009F06D0" w:rsidRDefault="009F06D0" w:rsidP="009F06D0">
      <w:pPr>
        <w:ind w:firstLine="709"/>
        <w:rPr>
          <w:b/>
        </w:rPr>
      </w:pPr>
      <w:r w:rsidRPr="009F06D0">
        <w:rPr>
          <w:b/>
        </w:rPr>
        <w:t>Ley de ohm</w:t>
      </w:r>
    </w:p>
    <w:p w14:paraId="32E08EC6" w14:textId="77777777" w:rsidR="009F06D0" w:rsidRDefault="009F06D0" w:rsidP="00D044EF">
      <w:pPr>
        <w:ind w:left="709"/>
      </w:pPr>
      <w:r>
        <w:t>Al hablar de resistencias es necesario hacer mención de la ley de ohm</w:t>
      </w:r>
      <w:r w:rsidR="00D044EF">
        <w:t xml:space="preserve"> la cual se expresa como:</w:t>
      </w:r>
    </w:p>
    <w:p w14:paraId="6BD20B22" w14:textId="661565D8" w:rsidR="00D044EF" w:rsidRDefault="00D044EF" w:rsidP="00D044EF">
      <w:pPr>
        <w:ind w:left="709"/>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Pr="00D044EF">
        <w:t>. Esto quiere decir, que para que exista una corriente eléctrica en el conductor, es importante que haya un diferencial de voltaje entre dos puntos.</w:t>
      </w:r>
    </w:p>
    <w:p w14:paraId="740202F2" w14:textId="60191327" w:rsidR="00D044EF" w:rsidRDefault="00D044EF" w:rsidP="00D044EF">
      <w:pPr>
        <w:ind w:left="709"/>
        <w:jc w:val="center"/>
      </w:pPr>
      <w:commentRangeStart w:id="46"/>
      <w:r>
        <w:rPr>
          <w:noProof/>
          <w:lang w:eastAsia="es-ES"/>
        </w:rPr>
        <w:lastRenderedPageBreak/>
        <w:drawing>
          <wp:inline distT="0" distB="0" distL="0" distR="0" wp14:anchorId="6104299F" wp14:editId="77BD9F1C">
            <wp:extent cx="4076700" cy="2345073"/>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9">
                      <a:extLst>
                        <a:ext uri="{28A0092B-C50C-407E-A947-70E740481C1C}">
                          <a14:useLocalDpi xmlns:a14="http://schemas.microsoft.com/office/drawing/2010/main" val="0"/>
                        </a:ext>
                      </a:extLst>
                    </a:blip>
                    <a:stretch>
                      <a:fillRect/>
                    </a:stretch>
                  </pic:blipFill>
                  <pic:spPr>
                    <a:xfrm>
                      <a:off x="0" y="0"/>
                      <a:ext cx="4089015" cy="2352157"/>
                    </a:xfrm>
                    <a:prstGeom prst="rect">
                      <a:avLst/>
                    </a:prstGeom>
                  </pic:spPr>
                </pic:pic>
              </a:graphicData>
            </a:graphic>
          </wp:inline>
        </w:drawing>
      </w:r>
      <w:commentRangeEnd w:id="46"/>
      <w:r>
        <w:rPr>
          <w:rStyle w:val="Refdecomentario"/>
        </w:rPr>
        <w:commentReference w:id="46"/>
      </w:r>
    </w:p>
    <w:p w14:paraId="3D00A2F9" w14:textId="00F7B536" w:rsidR="00E46DC2" w:rsidRDefault="00E46DC2" w:rsidP="00E46DC2">
      <w:pPr>
        <w:ind w:left="709"/>
        <w:rPr>
          <w:b/>
        </w:rPr>
      </w:pPr>
      <w:r>
        <w:rPr>
          <w:b/>
        </w:rPr>
        <w:t>Capacitores</w:t>
      </w:r>
    </w:p>
    <w:p w14:paraId="39EF8A5F" w14:textId="1C8B7818" w:rsidR="00E46DC2" w:rsidRDefault="004B5741" w:rsidP="00E46DC2">
      <w:pPr>
        <w:ind w:left="709"/>
      </w:pPr>
      <w:commentRangeStart w:id="47"/>
      <w:r w:rsidRPr="004B5741">
        <w:t xml:space="preserve">El condensador o capacitor es un componente pasivo como los </w:t>
      </w:r>
      <w:r w:rsidR="00EF48D7" w:rsidRPr="004B5741">
        <w:t>resistores,</w:t>
      </w:r>
      <w:r w:rsidRPr="004B5741">
        <w:t xml:space="preserve"> pero, que 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commentRangeEnd w:id="47"/>
      <w:r>
        <w:rPr>
          <w:rStyle w:val="Refdecomentario"/>
        </w:rPr>
        <w:commentReference w:id="47"/>
      </w:r>
    </w:p>
    <w:p w14:paraId="6C012923" w14:textId="04C2438D" w:rsidR="004B5741" w:rsidRDefault="004B5741" w:rsidP="004B5741">
      <w:pPr>
        <w:ind w:left="709"/>
        <w:jc w:val="center"/>
      </w:pPr>
      <w:commentRangeStart w:id="48"/>
      <w:r>
        <w:rPr>
          <w:noProof/>
          <w:lang w:eastAsia="es-ES"/>
        </w:rPr>
        <w:drawing>
          <wp:inline distT="0" distB="0" distL="0" distR="0" wp14:anchorId="349EAB01" wp14:editId="4249AC00">
            <wp:extent cx="2857500" cy="2257425"/>
            <wp:effectExtent l="0" t="0" r="0" b="952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20">
                      <a:extLst>
                        <a:ext uri="{28A0092B-C50C-407E-A947-70E740481C1C}">
                          <a14:useLocalDpi xmlns:a14="http://schemas.microsoft.com/office/drawing/2010/main" val="0"/>
                        </a:ext>
                      </a:extLst>
                    </a:blip>
                    <a:stretch>
                      <a:fillRect/>
                    </a:stretch>
                  </pic:blipFill>
                  <pic:spPr>
                    <a:xfrm>
                      <a:off x="0" y="0"/>
                      <a:ext cx="2857500" cy="2257425"/>
                    </a:xfrm>
                    <a:prstGeom prst="rect">
                      <a:avLst/>
                    </a:prstGeom>
                  </pic:spPr>
                </pic:pic>
              </a:graphicData>
            </a:graphic>
          </wp:inline>
        </w:drawing>
      </w:r>
      <w:commentRangeEnd w:id="48"/>
      <w:r>
        <w:rPr>
          <w:rStyle w:val="Refdecomentario"/>
        </w:rPr>
        <w:commentReference w:id="48"/>
      </w:r>
    </w:p>
    <w:p w14:paraId="2BA62076" w14:textId="4C50B577" w:rsidR="00EF48D7" w:rsidRPr="00EF48D7" w:rsidRDefault="00EF48D7" w:rsidP="00EF48D7">
      <w:pPr>
        <w:ind w:left="709"/>
        <w:rPr>
          <w:b/>
        </w:rPr>
      </w:pPr>
      <w:r w:rsidRPr="00EF48D7">
        <w:rPr>
          <w:b/>
        </w:rPr>
        <w:t>Diodos</w:t>
      </w:r>
    </w:p>
    <w:p w14:paraId="0C37F7D3" w14:textId="2C41EFBE" w:rsidR="00D044EF" w:rsidRDefault="00A1501D" w:rsidP="00A1501D">
      <w:pPr>
        <w:ind w:left="709"/>
      </w:pPr>
      <w:r w:rsidRPr="00A1501D">
        <w:t xml:space="preserve">El diodo es un componente electrónico que solo permite el flujo de la electricidad en un solo sentido, 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Pr="00A1501D">
        <w:t>.</w:t>
      </w:r>
    </w:p>
    <w:p w14:paraId="357C7685" w14:textId="3074C30D" w:rsidR="007627CA" w:rsidRDefault="007627CA" w:rsidP="007627CA">
      <w:pPr>
        <w:ind w:left="709"/>
        <w:jc w:val="center"/>
      </w:pPr>
      <w:commentRangeStart w:id="49"/>
      <w:r>
        <w:rPr>
          <w:noProof/>
          <w:lang w:eastAsia="es-ES"/>
        </w:rPr>
        <w:lastRenderedPageBreak/>
        <w:drawing>
          <wp:inline distT="0" distB="0" distL="0" distR="0" wp14:anchorId="0A6B9315" wp14:editId="2077CB2E">
            <wp:extent cx="2619375" cy="1743075"/>
            <wp:effectExtent l="0" t="0" r="9525" b="952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21">
                      <a:extLst>
                        <a:ext uri="{28A0092B-C50C-407E-A947-70E740481C1C}">
                          <a14:useLocalDpi xmlns:a14="http://schemas.microsoft.com/office/drawing/2010/main" val="0"/>
                        </a:ext>
                      </a:extLst>
                    </a:blip>
                    <a:stretch>
                      <a:fillRect/>
                    </a:stretch>
                  </pic:blipFill>
                  <pic:spPr>
                    <a:xfrm>
                      <a:off x="0" y="0"/>
                      <a:ext cx="2619375" cy="1743075"/>
                    </a:xfrm>
                    <a:prstGeom prst="rect">
                      <a:avLst/>
                    </a:prstGeom>
                  </pic:spPr>
                </pic:pic>
              </a:graphicData>
            </a:graphic>
          </wp:inline>
        </w:drawing>
      </w:r>
      <w:commentRangeEnd w:id="49"/>
      <w:r>
        <w:rPr>
          <w:rStyle w:val="Refdecomentario"/>
        </w:rPr>
        <w:commentReference w:id="49"/>
      </w:r>
    </w:p>
    <w:p w14:paraId="502671F0" w14:textId="6E36E163" w:rsidR="00A1501D" w:rsidRDefault="00A1501D" w:rsidP="00A1501D">
      <w:pPr>
        <w:ind w:left="709"/>
      </w:pPr>
      <w:r w:rsidRPr="00A1501D">
        <w:t>Al tener dos terminales podemos polarizar de dos formas (directa e inversa) diferentes a los diodos y su funcionamiento depende mucho del tipo de polarización que le ponga.</w:t>
      </w:r>
    </w:p>
    <w:p w14:paraId="4A717CEA" w14:textId="60189CBD" w:rsidR="007627CA" w:rsidRDefault="007627CA" w:rsidP="00A1501D">
      <w:pPr>
        <w:ind w:left="709"/>
        <w:rPr>
          <w:b/>
        </w:rPr>
      </w:pPr>
      <w:r w:rsidRPr="007627CA">
        <w:rPr>
          <w:b/>
        </w:rPr>
        <w:t>Transistores</w:t>
      </w:r>
    </w:p>
    <w:p w14:paraId="2B41EAC9" w14:textId="6162757C" w:rsidR="007627CA" w:rsidRDefault="00F62195" w:rsidP="00A1501D">
      <w:pPr>
        <w:ind w:left="709"/>
      </w:pPr>
      <w:r w:rsidRPr="00F62195">
        <w:t>El transistor. Dispositivo electrónico en estado sólido, cuyo principio de funcionamiento se basa en la física de los semiconductores. Este cumple funciones de amplificador, oscilador, conmutador o rectificador.</w:t>
      </w:r>
    </w:p>
    <w:p w14:paraId="1942076B" w14:textId="6D505D3E" w:rsidR="00F62195" w:rsidRDefault="00F62195" w:rsidP="00F62195">
      <w:pPr>
        <w:ind w:left="709"/>
        <w:jc w:val="center"/>
      </w:pPr>
      <w:commentRangeStart w:id="50"/>
      <w:r>
        <w:rPr>
          <w:noProof/>
          <w:lang w:eastAsia="es-ES"/>
        </w:rPr>
        <w:drawing>
          <wp:inline distT="0" distB="0" distL="0" distR="0" wp14:anchorId="3F1611C7" wp14:editId="0E8C9F09">
            <wp:extent cx="4400550" cy="3087555"/>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22">
                      <a:extLst>
                        <a:ext uri="{28A0092B-C50C-407E-A947-70E740481C1C}">
                          <a14:useLocalDpi xmlns:a14="http://schemas.microsoft.com/office/drawing/2010/main" val="0"/>
                        </a:ext>
                      </a:extLst>
                    </a:blip>
                    <a:stretch>
                      <a:fillRect/>
                    </a:stretch>
                  </pic:blipFill>
                  <pic:spPr>
                    <a:xfrm>
                      <a:off x="0" y="0"/>
                      <a:ext cx="4412534" cy="3095964"/>
                    </a:xfrm>
                    <a:prstGeom prst="rect">
                      <a:avLst/>
                    </a:prstGeom>
                  </pic:spPr>
                </pic:pic>
              </a:graphicData>
            </a:graphic>
          </wp:inline>
        </w:drawing>
      </w:r>
      <w:commentRangeEnd w:id="50"/>
      <w:r w:rsidR="007F4A59">
        <w:rPr>
          <w:rStyle w:val="Refdecomentario"/>
        </w:rPr>
        <w:commentReference w:id="50"/>
      </w:r>
    </w:p>
    <w:p w14:paraId="644E02EA" w14:textId="199CDA02" w:rsidR="00F62195" w:rsidRPr="00F62195" w:rsidRDefault="00F62195" w:rsidP="00F62195">
      <w:pPr>
        <w:ind w:left="709"/>
      </w:pPr>
      <w:r w:rsidRPr="00F62195">
        <w:t>El transistor t</w:t>
      </w:r>
      <w:r>
        <w:t>iene tres partes a como se observa en la imagen,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0C431CB8" w:rsidR="00D044EF" w:rsidRDefault="00F62195" w:rsidP="00F62195">
      <w:pPr>
        <w:ind w:left="709"/>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p>
    <w:p w14:paraId="300E214A" w14:textId="52B346E2" w:rsidR="00215068" w:rsidRDefault="00215068" w:rsidP="00F62195">
      <w:pPr>
        <w:ind w:left="709"/>
        <w:rPr>
          <w:b/>
        </w:rPr>
      </w:pPr>
      <w:r>
        <w:rPr>
          <w:b/>
        </w:rPr>
        <w:t>Inductores</w:t>
      </w:r>
    </w:p>
    <w:p w14:paraId="42B321BF" w14:textId="7150DD6A" w:rsidR="00215068" w:rsidRDefault="002A4078" w:rsidP="002A4078">
      <w:pPr>
        <w:ind w:left="709"/>
      </w:pPr>
      <w:commentRangeStart w:id="51"/>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t>.</w:t>
      </w:r>
    </w:p>
    <w:p w14:paraId="0370F4A9" w14:textId="4F8A9DE2" w:rsidR="002A4078" w:rsidRDefault="002A4078" w:rsidP="002A4078">
      <w:pPr>
        <w:ind w:left="709"/>
        <w:jc w:val="center"/>
      </w:pPr>
      <w:r>
        <w:rPr>
          <w:noProof/>
          <w:lang w:eastAsia="es-ES"/>
        </w:rPr>
        <w:drawing>
          <wp:inline distT="0" distB="0" distL="0" distR="0" wp14:anchorId="13D7D972" wp14:editId="483B2545">
            <wp:extent cx="2499091" cy="2155649"/>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23">
                      <a:extLst>
                        <a:ext uri="{28A0092B-C50C-407E-A947-70E740481C1C}">
                          <a14:useLocalDpi xmlns:a14="http://schemas.microsoft.com/office/drawing/2010/main" val="0"/>
                        </a:ext>
                      </a:extLst>
                    </a:blip>
                    <a:stretch>
                      <a:fillRect/>
                    </a:stretch>
                  </pic:blipFill>
                  <pic:spPr>
                    <a:xfrm>
                      <a:off x="0" y="0"/>
                      <a:ext cx="2510992" cy="2165914"/>
                    </a:xfrm>
                    <a:prstGeom prst="rect">
                      <a:avLst/>
                    </a:prstGeom>
                  </pic:spPr>
                </pic:pic>
              </a:graphicData>
            </a:graphic>
          </wp:inline>
        </w:drawing>
      </w:r>
    </w:p>
    <w:p w14:paraId="7FA5476A" w14:textId="646A8C11" w:rsidR="002A4078" w:rsidRPr="002A4078" w:rsidRDefault="002A4078" w:rsidP="002A4078">
      <w:pPr>
        <w:ind w:left="709"/>
      </w:pPr>
      <w:r w:rsidRPr="002A4078">
        <w:t>Cuando circula una corriente por las espiras, se induce un campo magnético que atraviesa el cilindro helicoidal en su longitud, y también en el exterior del solenoide. Esto se conoce como ley de Faraday.</w:t>
      </w:r>
      <w:commentRangeEnd w:id="51"/>
      <w:r w:rsidR="00C76C76">
        <w:rPr>
          <w:rStyle w:val="Refdecomentario"/>
        </w:rPr>
        <w:commentReference w:id="51"/>
      </w:r>
    </w:p>
    <w:p w14:paraId="6B41101E" w14:textId="1299DABC" w:rsidR="002A4078" w:rsidRDefault="009B3685" w:rsidP="002A4078">
      <w:pPr>
        <w:ind w:left="709"/>
        <w:rPr>
          <w:b/>
        </w:rPr>
      </w:pPr>
      <w:r>
        <w:tab/>
      </w:r>
      <w:r>
        <w:rPr>
          <w:b/>
        </w:rPr>
        <w:t>Transformadores</w:t>
      </w:r>
    </w:p>
    <w:p w14:paraId="33691CF0" w14:textId="6E6BDC3C" w:rsidR="009B3685" w:rsidRDefault="00803D16" w:rsidP="00803D16">
      <w:pPr>
        <w:ind w:left="1418"/>
      </w:pPr>
      <w:r>
        <w:t>Un transformador</w:t>
      </w:r>
      <w:r w:rsidRPr="00803D16">
        <w:t xml:space="preserve"> es básicamente un dispositivo electro-magnético estático, constituido por dos arrollamientos o bobinas, que funciona según el principio de la ley de inducción de Faraday.</w:t>
      </w:r>
    </w:p>
    <w:p w14:paraId="3AECD6F8" w14:textId="45934945" w:rsidR="00803D16" w:rsidRDefault="00803D16" w:rsidP="00803D16">
      <w:pPr>
        <w:ind w:left="1418"/>
      </w:pPr>
      <w:r>
        <w:rPr>
          <w:noProof/>
          <w:lang w:eastAsia="es-ES"/>
        </w:rPr>
        <w:drawing>
          <wp:inline distT="0" distB="0" distL="0" distR="0" wp14:anchorId="3E6EAC9D" wp14:editId="5D2ABC53">
            <wp:extent cx="3429000" cy="1790700"/>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24">
                      <a:extLst>
                        <a:ext uri="{28A0092B-C50C-407E-A947-70E740481C1C}">
                          <a14:useLocalDpi xmlns:a14="http://schemas.microsoft.com/office/drawing/2010/main" val="0"/>
                        </a:ext>
                      </a:extLst>
                    </a:blip>
                    <a:stretch>
                      <a:fillRect/>
                    </a:stretch>
                  </pic:blipFill>
                  <pic:spPr>
                    <a:xfrm>
                      <a:off x="0" y="0"/>
                      <a:ext cx="3429000" cy="1790700"/>
                    </a:xfrm>
                    <a:prstGeom prst="rect">
                      <a:avLst/>
                    </a:prstGeom>
                  </pic:spPr>
                </pic:pic>
              </a:graphicData>
            </a:graphic>
          </wp:inline>
        </w:drawing>
      </w:r>
    </w:p>
    <w:p w14:paraId="231A22DF" w14:textId="698275B2" w:rsidR="00803D16" w:rsidRPr="00803D16" w:rsidRDefault="00803D16" w:rsidP="00803D16">
      <w:pPr>
        <w:ind w:left="1418"/>
      </w:pPr>
      <w:r w:rsidRPr="00803D16">
        <w:t>El transformador es capaz de modificar, sin variar la frecuencia, los componentes de la energía eléctrica alterna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F62195">
      <w:pPr>
        <w:pStyle w:val="Ttulo6"/>
        <w:numPr>
          <w:ilvl w:val="5"/>
          <w:numId w:val="3"/>
        </w:numPr>
      </w:pPr>
      <w:r>
        <w:t>Aplicación</w:t>
      </w:r>
    </w:p>
    <w:p w14:paraId="67DBB1DB" w14:textId="3EB4D141" w:rsidR="002F7F2E" w:rsidRDefault="00D22313" w:rsidP="002F7F2E">
      <w:pPr>
        <w:rPr>
          <w:b/>
        </w:rPr>
      </w:pPr>
      <w:r>
        <w:rPr>
          <w:b/>
        </w:rPr>
        <w:t>Fuentes de alimentación</w:t>
      </w:r>
    </w:p>
    <w:p w14:paraId="12E32B58" w14:textId="262E8C0D" w:rsidR="00D22313" w:rsidRDefault="00F21310" w:rsidP="002F7F2E">
      <w:r w:rsidRPr="00F21310">
        <w:lastRenderedPageBreak/>
        <w:t>Una fuente de alimentación es un dispositivo utilizado para alimentar los circuitos de los aparatos electrónicos</w:t>
      </w:r>
      <w:r>
        <w:t>.</w:t>
      </w:r>
    </w:p>
    <w:p w14:paraId="62BF8D83" w14:textId="19CFA0ED" w:rsidR="00F21310" w:rsidRDefault="00116E60" w:rsidP="002F7F2E">
      <w:r w:rsidRPr="00116E60">
        <w:t>Existen diferentes tipos de fuentes de alimentación ya sea fijas o variables, o también pueden clasificarse por su tipo de funcionamiento. Cada con sus características, ventajas y desventajas.</w:t>
      </w:r>
    </w:p>
    <w:p w14:paraId="4D5D6882" w14:textId="3C735B18" w:rsidR="00116E60" w:rsidRDefault="00116E60" w:rsidP="002F7F2E">
      <w:pPr>
        <w:rPr>
          <w:b/>
        </w:rPr>
      </w:pPr>
      <w:r>
        <w:rPr>
          <w:b/>
        </w:rPr>
        <w:tab/>
        <w:t>Fuentes de alimentación Lineales</w:t>
      </w:r>
    </w:p>
    <w:p w14:paraId="307A8275" w14:textId="3852BEB2" w:rsidR="00116E60" w:rsidRDefault="00116E60" w:rsidP="002F7F2E">
      <w:r w:rsidRPr="00116E60">
        <w:t>Este tipo de fuentes tienen la característica de ser simples ya que principalmente cuentan con cuatro componentes esenciales.</w:t>
      </w:r>
    </w:p>
    <w:p w14:paraId="552B0292" w14:textId="652EDBAB" w:rsidR="00116E60" w:rsidRDefault="00BD50C6" w:rsidP="002F7F2E">
      <w:commentRangeStart w:id="52"/>
      <w:r>
        <w:rPr>
          <w:noProof/>
          <w:lang w:eastAsia="es-ES"/>
        </w:rPr>
        <w:drawing>
          <wp:inline distT="0" distB="0" distL="0" distR="0" wp14:anchorId="08B5CD5E" wp14:editId="3C8A0C33">
            <wp:extent cx="5612130" cy="2600325"/>
            <wp:effectExtent l="0" t="0" r="762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25">
                      <a:extLst>
                        <a:ext uri="{28A0092B-C50C-407E-A947-70E740481C1C}">
                          <a14:useLocalDpi xmlns:a14="http://schemas.microsoft.com/office/drawing/2010/main" val="0"/>
                        </a:ext>
                      </a:extLst>
                    </a:blip>
                    <a:srcRect b="7332"/>
                    <a:stretch/>
                  </pic:blipFill>
                  <pic:spPr bwMode="auto">
                    <a:xfrm>
                      <a:off x="0" y="0"/>
                      <a:ext cx="5612130" cy="2600325"/>
                    </a:xfrm>
                    <a:prstGeom prst="rect">
                      <a:avLst/>
                    </a:prstGeom>
                    <a:ln>
                      <a:noFill/>
                    </a:ln>
                    <a:extLst>
                      <a:ext uri="{53640926-AAD7-44D8-BBD7-CCE9431645EC}">
                        <a14:shadowObscured xmlns:a14="http://schemas.microsoft.com/office/drawing/2010/main"/>
                      </a:ext>
                    </a:extLst>
                  </pic:spPr>
                </pic:pic>
              </a:graphicData>
            </a:graphic>
          </wp:inline>
        </w:drawing>
      </w:r>
      <w:commentRangeEnd w:id="52"/>
      <w:r>
        <w:rPr>
          <w:rStyle w:val="Refdecomentario"/>
        </w:rPr>
        <w:commentReference w:id="52"/>
      </w:r>
    </w:p>
    <w:p w14:paraId="51AE13C0" w14:textId="475B0579" w:rsidR="00BD50C6" w:rsidRDefault="00BD50C6" w:rsidP="002F7F2E">
      <w:pPr>
        <w:rPr>
          <w:b/>
          <w:i/>
        </w:rPr>
      </w:pPr>
      <w:r>
        <w:tab/>
      </w:r>
      <w:commentRangeStart w:id="53"/>
      <w:r>
        <w:rPr>
          <w:b/>
          <w:i/>
        </w:rPr>
        <w:t>Etapa de transformación</w:t>
      </w:r>
    </w:p>
    <w:p w14:paraId="70C04256" w14:textId="6AC4DDCC" w:rsidR="00BD50C6" w:rsidRDefault="00BD50C6" w:rsidP="007F4A59">
      <w:pPr>
        <w:ind w:left="709"/>
      </w:pPr>
      <w:r w:rsidRPr="007F4A59">
        <w:t xml:space="preserve">Esta etapa consta básicamente de un transformador que </w:t>
      </w:r>
      <w:r w:rsidR="007F4A59" w:rsidRPr="007F4A59">
        <w:t>está</w:t>
      </w:r>
      <w:r w:rsidRPr="007F4A59">
        <w:t xml:space="preserve"> formado por un bobinado primario y uno o varios bobinados secundario, que tiene </w:t>
      </w:r>
      <w:r w:rsidR="007F4A59" w:rsidRPr="007F4A59">
        <w:t>como función</w:t>
      </w:r>
      <w:r w:rsidRPr="007F4A59">
        <w:t xml:space="preserve"> </w:t>
      </w:r>
      <w:r w:rsidR="007F4A59" w:rsidRPr="007F4A59">
        <w:t>principal. C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672C7487" w:rsidR="007F4A59" w:rsidRDefault="007F4A59" w:rsidP="00BD50C6">
      <w:pPr>
        <w:rPr>
          <w:b/>
          <w:i/>
        </w:rPr>
      </w:pPr>
      <w:r>
        <w:tab/>
      </w:r>
      <w:r w:rsidRPr="007F4A59">
        <w:rPr>
          <w:b/>
          <w:i/>
        </w:rPr>
        <w:t>Etapa de rectificación</w:t>
      </w:r>
    </w:p>
    <w:p w14:paraId="2F7F5C06" w14:textId="0AFA2395" w:rsidR="007F4A59" w:rsidRDefault="007F4A59" w:rsidP="007F4A59">
      <w:pPr>
        <w:ind w:left="709"/>
      </w:pPr>
      <w:r w:rsidRPr="007F4A59">
        <w:t>Esta etapa queda constituida por diodos rectificadores cuya función es de rectificar la señal proveniente del bobinado secundario del transformador.</w:t>
      </w:r>
    </w:p>
    <w:p w14:paraId="3933B1B8" w14:textId="5D380B53" w:rsidR="00386230" w:rsidRDefault="00386230" w:rsidP="007F4A59">
      <w:pPr>
        <w:ind w:left="709"/>
        <w:rPr>
          <w:b/>
          <w:i/>
        </w:rPr>
      </w:pPr>
      <w:r w:rsidRPr="00386230">
        <w:rPr>
          <w:b/>
          <w:i/>
        </w:rPr>
        <w:t>Etapa de filtrado</w:t>
      </w:r>
    </w:p>
    <w:p w14:paraId="4A175714" w14:textId="5450F6DC" w:rsidR="00386230" w:rsidRDefault="00386230" w:rsidP="00386230">
      <w:pPr>
        <w:ind w:left="709"/>
      </w:pPr>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 Permitiendo lograr un nivel de tensión lo más continua posible.</w:t>
      </w:r>
    </w:p>
    <w:p w14:paraId="1FF25985" w14:textId="77777777" w:rsidR="00386230" w:rsidRDefault="00386230" w:rsidP="00386230">
      <w:pPr>
        <w:ind w:left="709"/>
        <w:rPr>
          <w:b/>
          <w:i/>
        </w:rPr>
      </w:pPr>
      <w:r w:rsidRPr="00386230">
        <w:rPr>
          <w:b/>
          <w:i/>
        </w:rPr>
        <w:t>Etapa de regulación</w:t>
      </w:r>
    </w:p>
    <w:p w14:paraId="4B919137" w14:textId="26B20D90" w:rsidR="007F4A59" w:rsidRDefault="00386230" w:rsidP="00386230">
      <w:pPr>
        <w:ind w:left="709"/>
      </w:pPr>
      <w:r>
        <w:lastRenderedPageBreak/>
        <w:t>Esta etapa consiste del uso de uno o varios circuitos integrados que tienen la función de mantener constante las características del sistema y tienen la capacidad de mantener el estado de las salidas independientemente de la entrada.</w:t>
      </w:r>
      <w:commentRangeEnd w:id="53"/>
      <w:r>
        <w:rPr>
          <w:rStyle w:val="Refdecomentario"/>
        </w:rPr>
        <w:commentReference w:id="53"/>
      </w:r>
    </w:p>
    <w:p w14:paraId="17BF1998" w14:textId="3A376BBF" w:rsidR="00581281" w:rsidRDefault="00581281" w:rsidP="00581281">
      <w:pPr>
        <w:rPr>
          <w:b/>
        </w:rPr>
      </w:pPr>
      <w:r w:rsidRPr="00581281">
        <w:rPr>
          <w:b/>
        </w:rPr>
        <w:t>Fuentes de alimentación conmutadas</w:t>
      </w:r>
    </w:p>
    <w:p w14:paraId="7B2D5EAB" w14:textId="634CB44E" w:rsidR="00581281" w:rsidRDefault="00581281" w:rsidP="00581281">
      <w:r w:rsidRPr="00581281">
        <w:t>Estas fuentes también se les conoce como Switching debido a su principio de funcionamiento, ya que se basa en la conmutación de un transistor. Las fuentes de alimentación conmutadas se desarrollaron para solucionar los problemas de disipación térmica que tienen las lineales.</w:t>
      </w:r>
    </w:p>
    <w:p w14:paraId="10ADF1A0" w14:textId="1CB8B02E" w:rsidR="00581281" w:rsidRDefault="00E6435B" w:rsidP="00E6435B">
      <w:pPr>
        <w:jc w:val="center"/>
      </w:pPr>
      <w:commentRangeStart w:id="54"/>
      <w:r>
        <w:rPr>
          <w:noProof/>
          <w:lang w:eastAsia="es-ES"/>
        </w:rPr>
        <w:drawing>
          <wp:inline distT="0" distB="0" distL="0" distR="0" wp14:anchorId="3450ACAC" wp14:editId="7243C424">
            <wp:extent cx="5429250" cy="2505075"/>
            <wp:effectExtent l="0" t="0" r="0" b="952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26">
                      <a:extLst>
                        <a:ext uri="{28A0092B-C50C-407E-A947-70E740481C1C}">
                          <a14:useLocalDpi xmlns:a14="http://schemas.microsoft.com/office/drawing/2010/main" val="0"/>
                        </a:ext>
                      </a:extLst>
                    </a:blip>
                    <a:srcRect b="7719"/>
                    <a:stretch/>
                  </pic:blipFill>
                  <pic:spPr bwMode="auto">
                    <a:xfrm>
                      <a:off x="0" y="0"/>
                      <a:ext cx="5430524" cy="2505663"/>
                    </a:xfrm>
                    <a:prstGeom prst="rect">
                      <a:avLst/>
                    </a:prstGeom>
                    <a:ln>
                      <a:noFill/>
                    </a:ln>
                    <a:extLst>
                      <a:ext uri="{53640926-AAD7-44D8-BBD7-CCE9431645EC}">
                        <a14:shadowObscured xmlns:a14="http://schemas.microsoft.com/office/drawing/2010/main"/>
                      </a:ext>
                    </a:extLst>
                  </pic:spPr>
                </pic:pic>
              </a:graphicData>
            </a:graphic>
          </wp:inline>
        </w:drawing>
      </w:r>
      <w:commentRangeEnd w:id="54"/>
      <w:r>
        <w:rPr>
          <w:rStyle w:val="Refdecomentario"/>
        </w:rPr>
        <w:commentReference w:id="54"/>
      </w:r>
    </w:p>
    <w:p w14:paraId="744B94FF" w14:textId="0AC5837B" w:rsidR="00E6435B" w:rsidRDefault="00E6435B" w:rsidP="00E6435B">
      <w:pPr>
        <w:ind w:firstLine="709"/>
        <w:rPr>
          <w:b/>
          <w:i/>
        </w:rPr>
      </w:pPr>
      <w:r w:rsidRPr="00E6435B">
        <w:rPr>
          <w:b/>
          <w:i/>
        </w:rPr>
        <w:t>Rectificación y filtrado</w:t>
      </w:r>
    </w:p>
    <w:p w14:paraId="5651C4B2" w14:textId="73C01DB6" w:rsidR="00E6435B" w:rsidRDefault="00E6435B" w:rsidP="00E6435B">
      <w:pPr>
        <w:ind w:left="709"/>
      </w:pPr>
      <w:r>
        <w:t>En este bloque se rectifica y filtra el voltaje de corriente alterna convirtiéndolo en una señal continua y pulsante.</w:t>
      </w:r>
    </w:p>
    <w:p w14:paraId="2C40BF10" w14:textId="42935B65" w:rsidR="00E6435B" w:rsidRDefault="00E6435B" w:rsidP="00E6435B">
      <w:pPr>
        <w:ind w:left="709"/>
        <w:rPr>
          <w:b/>
          <w:i/>
        </w:rPr>
      </w:pPr>
      <w:r w:rsidRPr="00E6435B">
        <w:rPr>
          <w:b/>
          <w:i/>
        </w:rPr>
        <w:t>Conmutación</w:t>
      </w:r>
    </w:p>
    <w:p w14:paraId="2A25F833" w14:textId="5526A75A" w:rsidR="00E6435B" w:rsidRDefault="00E6435B" w:rsidP="00E6435B">
      <w:pPr>
        <w:ind w:left="709"/>
      </w:pPr>
      <w:r w:rsidRPr="00E6435B">
        <w:t>Se encarga de convertir la señal pulsante en una onda cuadrada, la cual es introducida a un transformador.</w:t>
      </w:r>
    </w:p>
    <w:p w14:paraId="46EF0654" w14:textId="56EA1761" w:rsidR="00E6435B" w:rsidRDefault="00E6435B" w:rsidP="00E6435B">
      <w:pPr>
        <w:ind w:left="709"/>
        <w:rPr>
          <w:b/>
          <w:i/>
        </w:rPr>
      </w:pPr>
      <w:r w:rsidRPr="00354034">
        <w:rPr>
          <w:b/>
          <w:i/>
        </w:rPr>
        <w:t>Rectificación y filtrado secundario</w:t>
      </w:r>
    </w:p>
    <w:p w14:paraId="6D8FC604" w14:textId="2077B5CA" w:rsidR="00354034" w:rsidRDefault="00354034" w:rsidP="00E6435B">
      <w:pPr>
        <w:ind w:left="709"/>
      </w:pPr>
      <w:r w:rsidRPr="00354034">
        <w:t>Se vuelve a rectificar y filtrar la salida del bloque anterior, para poder entregar una señal continua más lineal.</w:t>
      </w:r>
    </w:p>
    <w:p w14:paraId="2B85DCED" w14:textId="17A34AFF" w:rsidR="00354034" w:rsidRDefault="00354034" w:rsidP="00E6435B">
      <w:pPr>
        <w:ind w:left="709"/>
        <w:rPr>
          <w:b/>
          <w:i/>
        </w:rPr>
      </w:pPr>
      <w:r w:rsidRPr="00354034">
        <w:rPr>
          <w:b/>
          <w:i/>
        </w:rPr>
        <w:t>Controlador</w:t>
      </w:r>
    </w:p>
    <w:p w14:paraId="6E80E3CA" w14:textId="736BD7A6" w:rsidR="00354034" w:rsidRDefault="00354034" w:rsidP="00E6435B">
      <w:pPr>
        <w:ind w:left="709"/>
      </w:pPr>
      <w:r w:rsidRPr="00354034">
        <w:t>Se encargar de controlar la oscilación de la etapa de conmutación. Este bloque se compone de un oscilador de frecuencia fija, Un voltaje de referencia, un comparador de voltaje y un modulador de ancho de pulso (PWM). El modulador recibe el pulse del oscilador y modifica su ciclo según la señal que envía el comparador. Este comparador examina el voltaje de salida de la rectificaron secundaria con el voltaje de referencia.</w:t>
      </w:r>
    </w:p>
    <w:p w14:paraId="6A343795" w14:textId="7B069008" w:rsidR="00354034" w:rsidRDefault="00354034" w:rsidP="00354034">
      <w:pPr>
        <w:rPr>
          <w:b/>
        </w:rPr>
      </w:pPr>
      <w:r w:rsidRPr="00354034">
        <w:rPr>
          <w:b/>
        </w:rPr>
        <w:t>Puente H</w:t>
      </w:r>
      <w:r>
        <w:rPr>
          <w:b/>
        </w:rPr>
        <w:t xml:space="preserve"> </w:t>
      </w:r>
      <w:r w:rsidRPr="00354034">
        <w:rPr>
          <w:b/>
        </w:rPr>
        <w:t>(Control de giro en motores)</w:t>
      </w:r>
    </w:p>
    <w:p w14:paraId="45D08AE7" w14:textId="309BDEE7" w:rsidR="008170F8" w:rsidRDefault="008170F8" w:rsidP="00354034">
      <w:commentRangeStart w:id="55"/>
      <w:r w:rsidRPr="008170F8">
        <w:lastRenderedPageBreak/>
        <w:t>El puente H es un circuito electrónico que permite a un motor eléctrico DC girar en am</w:t>
      </w:r>
      <w:r>
        <w:t>bos sentidos, avanzar y retroce</w:t>
      </w:r>
      <w:r w:rsidRPr="008170F8">
        <w:t>der.</w:t>
      </w:r>
    </w:p>
    <w:p w14:paraId="47C52892" w14:textId="187999F3" w:rsidR="008170F8" w:rsidRPr="008170F8" w:rsidRDefault="008170F8" w:rsidP="00354034">
      <w:r w:rsidRPr="008170F8">
        <w:t>Un puente H se construye con 4 interruptores (mecánicos o mediante transis</w:t>
      </w:r>
      <w:r>
        <w:t>tores). Cuando</w:t>
      </w:r>
      <w:r w:rsidRPr="008170F8">
        <w:t xml:space="preserve"> los interruptores S1 y S4 están cerrados ( S2 y S3 abiertos ) se aplica una tensión haciendo girar el motor en un sentido. Abriendo los interruptores S1 y S4 (cerrando S2 y S3 ), el voltaje se invierte, permitiendo el giro en sentido inverso del motor.</w:t>
      </w:r>
    </w:p>
    <w:p w14:paraId="4035E7C3" w14:textId="4DEA85F4" w:rsidR="002932E5" w:rsidRDefault="008170F8" w:rsidP="00354034">
      <w:pPr>
        <w:rPr>
          <w:b/>
        </w:rPr>
      </w:pPr>
      <w:r>
        <w:rPr>
          <w:b/>
          <w:noProof/>
          <w:lang w:eastAsia="es-ES"/>
        </w:rPr>
        <w:drawing>
          <wp:inline distT="0" distB="0" distL="0" distR="0" wp14:anchorId="7D21E109" wp14:editId="3F706B3C">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27">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921CFF0" w14:textId="0DD8047B" w:rsidR="008170F8" w:rsidRDefault="008170F8" w:rsidP="00354034">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p>
    <w:p w14:paraId="3330A811" w14:textId="0B126EC0" w:rsidR="008170F8" w:rsidRDefault="008170F8" w:rsidP="00354034">
      <w:r w:rsidRPr="008170F8">
        <w:t>básicamente se puede hacer esto tomando en cuenta la siguiente tabla.</w:t>
      </w:r>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6313AE0F" w14:textId="77777777" w:rsidR="008170F8" w:rsidRDefault="008170F8" w:rsidP="00354034"/>
    <w:p w14:paraId="050C28DB" w14:textId="7FDF2DF6" w:rsidR="008170F8" w:rsidRDefault="008170F8" w:rsidP="00354034">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55"/>
      <w:r>
        <w:rPr>
          <w:rStyle w:val="Refdecomentario"/>
        </w:rPr>
        <w:commentReference w:id="55"/>
      </w:r>
    </w:p>
    <w:p w14:paraId="09B0A2C8" w14:textId="1E1B97CB" w:rsidR="000F021D" w:rsidRPr="008170F8" w:rsidRDefault="008170F8" w:rsidP="000F021D">
      <w:pPr>
        <w:jc w:val="center"/>
      </w:pPr>
      <w:commentRangeStart w:id="56"/>
      <w:r>
        <w:rPr>
          <w:noProof/>
          <w:lang w:eastAsia="es-ES"/>
        </w:rPr>
        <w:drawing>
          <wp:inline distT="0" distB="0" distL="0" distR="0" wp14:anchorId="4D6C10FA" wp14:editId="5643CE08">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28">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56"/>
      <w:r w:rsidR="000F021D">
        <w:rPr>
          <w:rStyle w:val="Refdecomentario"/>
        </w:rPr>
        <w:commentReference w:id="56"/>
      </w:r>
    </w:p>
    <w:p w14:paraId="43B1597C" w14:textId="61401E0F" w:rsidR="007615B0" w:rsidRDefault="007615B0" w:rsidP="007615B0">
      <w:pPr>
        <w:pStyle w:val="Ttulo5"/>
        <w:numPr>
          <w:ilvl w:val="4"/>
          <w:numId w:val="3"/>
        </w:numPr>
      </w:pPr>
      <w:r>
        <w:lastRenderedPageBreak/>
        <w:t>Electrónica digital (control)</w:t>
      </w:r>
    </w:p>
    <w:p w14:paraId="05C2BB0C" w14:textId="2BCD195A" w:rsidR="007615B0" w:rsidRDefault="002108CD" w:rsidP="007615B0">
      <w:commentRangeStart w:id="57"/>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 y la implementación de circ</w:t>
      </w:r>
      <w:r>
        <w:t>ui</w:t>
      </w:r>
      <w:r w:rsidRPr="002108CD">
        <w:t>t</w:t>
      </w:r>
      <w:r>
        <w:t>o</w:t>
      </w:r>
      <w:r w:rsidRPr="002108CD">
        <w:t>s digitales.</w:t>
      </w:r>
    </w:p>
    <w:p w14:paraId="76525B1F" w14:textId="0800A18A" w:rsidR="002108CD" w:rsidRDefault="002108CD" w:rsidP="002108CD">
      <w:r w:rsidRPr="002108CD">
        <w:t>La electrónica digital es binaria, es decir, cada dígito admite solamente dos posibilidades, que solemos expresar  con los símbolos 0 y 1, de forma que el sistema de numeración que le es propio es el sistema de base 2 (binario)</w:t>
      </w:r>
      <w:commentRangeEnd w:id="57"/>
      <w:r>
        <w:rPr>
          <w:rStyle w:val="Refdecomentario"/>
        </w:rPr>
        <w:commentReference w:id="57"/>
      </w:r>
      <w:r>
        <w:t>a como se puede observar en la imagen.</w:t>
      </w:r>
    </w:p>
    <w:p w14:paraId="60464983" w14:textId="00B09DA4" w:rsidR="002108CD" w:rsidRDefault="002108CD" w:rsidP="002108CD">
      <w:commentRangeStart w:id="58"/>
      <w:r>
        <w:rPr>
          <w:noProof/>
          <w:lang w:eastAsia="es-ES"/>
        </w:rPr>
        <w:drawing>
          <wp:inline distT="0" distB="0" distL="0" distR="0" wp14:anchorId="2C730C4F" wp14:editId="387C3A6E">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58"/>
      <w:r>
        <w:rPr>
          <w:rStyle w:val="Refdecomentario"/>
        </w:rPr>
        <w:commentReference w:id="58"/>
      </w:r>
    </w:p>
    <w:p w14:paraId="0F3CD96E" w14:textId="2B25B240" w:rsidR="002108CD" w:rsidRDefault="002108CD" w:rsidP="002108CD">
      <w:r>
        <w:t>El valor 1 suele estar asociado al valor máximo de tensión o corriente y el 0 al valor mínimo o a su ausencia.</w:t>
      </w:r>
    </w:p>
    <w:p w14:paraId="1242DEA8" w14:textId="3F310289" w:rsidR="002108CD" w:rsidRDefault="002108CD" w:rsidP="002108CD">
      <w:r>
        <w:t>Muchos sistemas analógicos están siendo sustituidos par sistemas digitales que realizan funciones similares debido a sus ventajas inherentes:</w:t>
      </w:r>
    </w:p>
    <w:p w14:paraId="2A649A97" w14:textId="77777777" w:rsidR="002108CD" w:rsidRDefault="002108CD" w:rsidP="002108CD">
      <w:pPr>
        <w:ind w:left="709"/>
      </w:pPr>
      <w:r>
        <w:t>• Mayor fiabilidad, propia de los circuitos integrados.</w:t>
      </w:r>
    </w:p>
    <w:p w14:paraId="708B583D" w14:textId="77777777" w:rsidR="002108CD" w:rsidRDefault="002108CD" w:rsidP="002108CD">
      <w:pPr>
        <w:ind w:left="709"/>
      </w:pPr>
      <w:r>
        <w:t>• Mayor facilidad de diseño.</w:t>
      </w:r>
    </w:p>
    <w:p w14:paraId="2CC4FDA5" w14:textId="77777777" w:rsidR="002108CD" w:rsidRDefault="002108CD" w:rsidP="002108CD">
      <w:pPr>
        <w:ind w:left="709"/>
      </w:pPr>
      <w:r>
        <w:t>• Flexibilidad, debido al carácter programable de muchos circuitos digitales.</w:t>
      </w:r>
    </w:p>
    <w:p w14:paraId="1C43628F" w14:textId="77777777" w:rsidR="002108CD" w:rsidRDefault="002108CD" w:rsidP="002108CD">
      <w:pPr>
        <w:ind w:left="709"/>
      </w:pPr>
      <w:r>
        <w:t>• Procesado y transmisión de datos de una forma mas eficiente y fiable.</w:t>
      </w:r>
    </w:p>
    <w:p w14:paraId="6028C397" w14:textId="77777777" w:rsidR="002108CD" w:rsidRDefault="002108CD" w:rsidP="002108CD">
      <w:pPr>
        <w:ind w:left="709"/>
      </w:pPr>
      <w:r>
        <w:t>• Facilidad de almacenamiento.</w:t>
      </w:r>
    </w:p>
    <w:p w14:paraId="129C4BC9" w14:textId="22C1DAB9" w:rsidR="002108CD" w:rsidRDefault="002108CD" w:rsidP="002108CD">
      <w:pPr>
        <w:ind w:left="709"/>
      </w:pPr>
      <w:r>
        <w:t>• Menor coste en general.</w:t>
      </w:r>
    </w:p>
    <w:p w14:paraId="01F0A282" w14:textId="60C20FDF" w:rsidR="00B13244" w:rsidRDefault="00B13244" w:rsidP="00B13244">
      <w:r w:rsidRPr="00B13244">
        <w:t>Los sistemas digitales se clasifican en dos grandes grupos:</w:t>
      </w:r>
    </w:p>
    <w:p w14:paraId="0FE7D84C" w14:textId="68583335" w:rsidR="00B13244" w:rsidRDefault="00B13244" w:rsidP="00B13244">
      <w:pPr>
        <w:rPr>
          <w:b/>
        </w:rPr>
      </w:pPr>
      <w:r>
        <w:rPr>
          <w:b/>
        </w:rPr>
        <w:t>Combinacionales</w:t>
      </w:r>
    </w:p>
    <w:p w14:paraId="1AB16B32" w14:textId="48726268" w:rsidR="00B13244" w:rsidRDefault="00B13244" w:rsidP="00B13244">
      <w:r w:rsidRPr="00B13244">
        <w:t>l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B13244">
      <w:pPr>
        <w:rPr>
          <w:b/>
        </w:rPr>
      </w:pPr>
      <w:r>
        <w:rPr>
          <w:b/>
        </w:rPr>
        <w:t>Secuenciales</w:t>
      </w:r>
    </w:p>
    <w:p w14:paraId="7D154ED2" w14:textId="53D0A0AA" w:rsidR="00B13244" w:rsidRDefault="00B13244" w:rsidP="00B13244">
      <w:r>
        <w:t>L</w:t>
      </w:r>
      <w:r w:rsidRPr="00B13244">
        <w:t>a salida del sistema va a depender del valor de las entradas en ese instante de tiempo y del estado del sistema; es decir, de Ia historia pasada del sistema. Son sistemas con memoria.</w:t>
      </w:r>
    </w:p>
    <w:p w14:paraId="49A26E37" w14:textId="4CA49AA9" w:rsidR="00B13244" w:rsidRDefault="00B13244" w:rsidP="00B13244">
      <w:r w:rsidRPr="00B13244">
        <w:t>Una vez que ya sabemos que es la electrónica digital, vamos a empezar a estudiarla por medio de las llamadas puertas lógicas y algunas operaciones lógicas en binario. Empecemos por conocer que es un variable binaria.</w:t>
      </w:r>
    </w:p>
    <w:p w14:paraId="61CE19E9" w14:textId="0FBD75CC" w:rsidR="00B13244" w:rsidRDefault="00B13244" w:rsidP="00B13244">
      <w:pPr>
        <w:rPr>
          <w:b/>
        </w:rPr>
      </w:pPr>
      <w:r>
        <w:rPr>
          <w:b/>
        </w:rPr>
        <w:t>Variable binaria</w:t>
      </w:r>
    </w:p>
    <w:p w14:paraId="725CD32C" w14:textId="00EE699C" w:rsidR="00B13244" w:rsidRDefault="00B13244" w:rsidP="00B13244">
      <w:r w:rsidRPr="00B13244">
        <w:lastRenderedPageBreak/>
        <w:t xml:space="preserve">es toda variable que solo puede tomar 2 valores, dos dígitos (dígitos=digital) que corresponden a dos estados distintos. Estas variables las usamos para poner el estado en el que se encuentra un elemento de maniobra o entrada (por </w:t>
      </w:r>
      <w:r w:rsidR="003D11E0">
        <w:t>ejemplo,</w:t>
      </w:r>
      <w:r w:rsidRPr="00B13244">
        <w:t xml:space="preserve"> un interruptor o un pulsador) y el de un receptor (por ejemplo una lámpara o un motor), siendo diferente el criterio que tomamos para cada uno. </w:t>
      </w:r>
    </w:p>
    <w:p w14:paraId="3EB4A840" w14:textId="61C3CD4E" w:rsidR="00B13244" w:rsidRDefault="00B13244" w:rsidP="00B13244">
      <w:r w:rsidRPr="00B13244">
        <w:t>Conclusión: el estado solo quiere decir si el interruptor o pulsador se ha pulsado o no. Pulsado estado 1, sin pulsar estado 0.</w:t>
      </w:r>
      <w:r>
        <w:t xml:space="preserve"> Cuando es un elemento de salida,</w:t>
      </w:r>
      <w:r w:rsidRPr="00B13244">
        <w:t xml:space="preserve"> por ejemplo un motor o una lámpara, si están funcionando su estado sería 1 y si no están funcionando su estado sería 0.</w:t>
      </w:r>
    </w:p>
    <w:p w14:paraId="2FA81E27" w14:textId="285D2DC1" w:rsidR="00B13244" w:rsidRDefault="00B13244" w:rsidP="00B13244">
      <w:pPr>
        <w:rPr>
          <w:b/>
        </w:rPr>
      </w:pPr>
      <w:r>
        <w:rPr>
          <w:b/>
        </w:rPr>
        <w:t>Operaciones lógicas</w:t>
      </w:r>
    </w:p>
    <w:p w14:paraId="3DF33D5C" w14:textId="04C545B7" w:rsidR="00124282" w:rsidRPr="00124282" w:rsidRDefault="00124282" w:rsidP="00124282">
      <w:pPr>
        <w:ind w:firstLine="709"/>
        <w:rPr>
          <w:b/>
          <w:i/>
        </w:rPr>
      </w:pPr>
      <w:r w:rsidRPr="00124282">
        <w:rPr>
          <w:b/>
          <w:i/>
        </w:rPr>
        <w:t>álgebra de Boole</w:t>
      </w:r>
    </w:p>
    <w:p w14:paraId="62CC030A" w14:textId="1379D709" w:rsidR="00B13244" w:rsidRDefault="00B13244" w:rsidP="00124282">
      <w:pPr>
        <w:ind w:left="709"/>
      </w:pPr>
      <w:r w:rsidRPr="00B13244">
        <w:t>son las operaciones matemáticas que se usan en el sistema binario, sistema de numeración que solo usa el 0 y el 1. Si no sabes lo que es te recomendamos este enlace: Sistema Binario</w:t>
      </w:r>
      <w:r>
        <w:t>.</w:t>
      </w:r>
    </w:p>
    <w:p w14:paraId="26A1FB9A" w14:textId="436EB1C3" w:rsidR="00CF344B" w:rsidRDefault="00CF344B" w:rsidP="00B13244">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124282">
      <w:pPr>
        <w:ind w:firstLine="709"/>
        <w:rPr>
          <w:b/>
          <w:i/>
        </w:rPr>
      </w:pPr>
      <w:commentRangeStart w:id="59"/>
      <w:r w:rsidRPr="00124282">
        <w:rPr>
          <w:b/>
          <w:i/>
        </w:rPr>
        <w:t>Compuerta AND</w:t>
      </w:r>
    </w:p>
    <w:p w14:paraId="2011FCF2" w14:textId="5B1DF16E" w:rsidR="00124282" w:rsidRDefault="00124282" w:rsidP="00124282">
      <w:pPr>
        <w:ind w:left="709"/>
      </w:pPr>
      <w:r w:rsidRPr="00124282">
        <w:t>Para la compuerta AND, La salida estará en estado alto de tal manera que solo si las dos entradas se encuentran en estado alto. Por esta razón podemos considerar que es una multiplicación binaria.</w:t>
      </w:r>
    </w:p>
    <w:p w14:paraId="7128D3A2" w14:textId="26C3E3A0" w:rsidR="00124282" w:rsidRDefault="00124282" w:rsidP="00124282">
      <w:pPr>
        <w:ind w:left="709"/>
      </w:pPr>
      <w:r>
        <w:rPr>
          <w:noProof/>
          <w:lang w:eastAsia="es-ES"/>
        </w:rPr>
        <w:drawing>
          <wp:anchor distT="0" distB="0" distL="114300" distR="114300" simplePos="0" relativeHeight="251726848" behindDoc="0" locked="0" layoutInCell="1" allowOverlap="1" wp14:anchorId="1C69CED3" wp14:editId="298FE66E">
            <wp:simplePos x="0" y="0"/>
            <wp:positionH relativeFrom="column">
              <wp:posOffset>214884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30">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p>
    <w:tbl>
      <w:tblPr>
        <w:tblStyle w:val="Tabladecuadrcula4"/>
        <w:tblW w:w="0" w:type="auto"/>
        <w:tblInd w:w="596" w:type="dxa"/>
        <w:tblLook w:val="04A0" w:firstRow="1" w:lastRow="0" w:firstColumn="1" w:lastColumn="0" w:noHBand="0" w:noVBand="1"/>
      </w:tblPr>
      <w:tblGrid>
        <w:gridCol w:w="350"/>
        <w:gridCol w:w="340"/>
        <w:gridCol w:w="367"/>
      </w:tblGrid>
      <w:tr w:rsidR="00124282" w14:paraId="75114DF1" w14:textId="77777777" w:rsidTr="00926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124282" w:rsidRDefault="00124282" w:rsidP="00124282">
            <w:r>
              <w:t>A</w:t>
            </w:r>
          </w:p>
        </w:tc>
        <w:tc>
          <w:tcPr>
            <w:tcW w:w="340" w:type="dxa"/>
          </w:tcPr>
          <w:p w14:paraId="1E1578CE" w14:textId="3A39909D" w:rsidR="00124282" w:rsidRDefault="00124282"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8C83E78" w14:textId="168692E1" w:rsidR="00124282" w:rsidRDefault="00124282" w:rsidP="00124282">
            <w:pPr>
              <w:cnfStyle w:val="100000000000" w:firstRow="1" w:lastRow="0" w:firstColumn="0" w:lastColumn="0" w:oddVBand="0" w:evenVBand="0" w:oddHBand="0" w:evenHBand="0" w:firstRowFirstColumn="0" w:firstRowLastColumn="0" w:lastRowFirstColumn="0" w:lastRowLastColumn="0"/>
            </w:pPr>
            <w:r>
              <w:t>Q</w:t>
            </w:r>
          </w:p>
        </w:tc>
      </w:tr>
      <w:tr w:rsidR="00124282" w14:paraId="701F02AE"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124282" w:rsidRDefault="00124282" w:rsidP="00124282">
            <w:r>
              <w:t>0</w:t>
            </w:r>
          </w:p>
        </w:tc>
        <w:tc>
          <w:tcPr>
            <w:tcW w:w="340" w:type="dxa"/>
          </w:tcPr>
          <w:p w14:paraId="6A44D5DB" w14:textId="26D7688F"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6DCD1802" w14:textId="3D053D40"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41F73E6"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124282" w:rsidRDefault="00124282" w:rsidP="00124282">
            <w:r>
              <w:t>0</w:t>
            </w:r>
          </w:p>
        </w:tc>
        <w:tc>
          <w:tcPr>
            <w:tcW w:w="340" w:type="dxa"/>
          </w:tcPr>
          <w:p w14:paraId="2C2798F8" w14:textId="753A0F85"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06242801" w14:textId="5E700E37" w:rsidR="00124282" w:rsidRDefault="00124282" w:rsidP="00124282">
            <w:pPr>
              <w:cnfStyle w:val="000000000000" w:firstRow="0" w:lastRow="0" w:firstColumn="0" w:lastColumn="0" w:oddVBand="0" w:evenVBand="0" w:oddHBand="0" w:evenHBand="0" w:firstRowFirstColumn="0" w:firstRowLastColumn="0" w:lastRowFirstColumn="0" w:lastRowLastColumn="0"/>
            </w:pPr>
            <w:r>
              <w:t>0</w:t>
            </w:r>
          </w:p>
        </w:tc>
      </w:tr>
      <w:tr w:rsidR="00124282" w14:paraId="5A1B703A"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124282" w:rsidRDefault="00124282" w:rsidP="00124282">
            <w:r>
              <w:t>1</w:t>
            </w:r>
          </w:p>
        </w:tc>
        <w:tc>
          <w:tcPr>
            <w:tcW w:w="340" w:type="dxa"/>
          </w:tcPr>
          <w:p w14:paraId="7066C954" w14:textId="5FDEF9F7"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2469DAB" w14:textId="503FF1D4"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328E149"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124282" w:rsidRDefault="00124282" w:rsidP="00124282">
            <w:r>
              <w:t>1</w:t>
            </w:r>
          </w:p>
        </w:tc>
        <w:tc>
          <w:tcPr>
            <w:tcW w:w="340" w:type="dxa"/>
          </w:tcPr>
          <w:p w14:paraId="37E4955B" w14:textId="02FF1872"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5742A7B6" w14:textId="3E7A1C59"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124282">
      <w:pPr>
        <w:ind w:left="709"/>
        <w:rPr>
          <w:b/>
          <w:i/>
        </w:rPr>
      </w:pPr>
      <w:r w:rsidRPr="00124282">
        <w:rPr>
          <w:b/>
          <w:i/>
        </w:rPr>
        <w:t>Compuerta OR</w:t>
      </w:r>
    </w:p>
    <w:p w14:paraId="64DE9CA9" w14:textId="05CEE67E" w:rsidR="00124282" w:rsidRDefault="0092641F" w:rsidP="00124282">
      <w:pPr>
        <w:ind w:left="709"/>
      </w:pPr>
      <w:r>
        <w:rPr>
          <w:noProof/>
          <w:lang w:eastAsia="es-ES"/>
        </w:rPr>
        <w:drawing>
          <wp:anchor distT="0" distB="0" distL="114300" distR="114300" simplePos="0" relativeHeight="251727872" behindDoc="1" locked="0" layoutInCell="1" allowOverlap="1" wp14:anchorId="27068CDA" wp14:editId="300A84A4">
            <wp:simplePos x="0" y="0"/>
            <wp:positionH relativeFrom="margin">
              <wp:posOffset>2339340</wp:posOffset>
            </wp:positionH>
            <wp:positionV relativeFrom="paragraph">
              <wp:posOffset>487045</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31">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Pr="0092641F">
        <w:t>la compuerta OR, la salida estará en estado alto cuando cualquier entrada o ambas estén en estado alto. De tal manera que sea una suma lógica.</w:t>
      </w:r>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3F9A3BB4" w:rsidR="0092641F" w:rsidRDefault="0092641F" w:rsidP="0092641F">
      <w:pPr>
        <w:rPr>
          <w:b/>
          <w:i/>
        </w:rPr>
      </w:pPr>
      <w:r>
        <w:tab/>
      </w:r>
      <w:r w:rsidRPr="0092641F">
        <w:rPr>
          <w:b/>
          <w:i/>
        </w:rPr>
        <w:t>Compuerta NOT</w:t>
      </w:r>
    </w:p>
    <w:p w14:paraId="1AF13A5D" w14:textId="03712BC2" w:rsidR="0092641F" w:rsidRDefault="00352AA2" w:rsidP="0092641F">
      <w:pPr>
        <w:ind w:left="709"/>
      </w:pPr>
      <w:r>
        <w:rPr>
          <w:noProof/>
          <w:lang w:eastAsia="es-ES"/>
        </w:rPr>
        <w:lastRenderedPageBreak/>
        <w:drawing>
          <wp:anchor distT="0" distB="0" distL="114300" distR="114300" simplePos="0" relativeHeight="251728896" behindDoc="1" locked="0" layoutInCell="1" allowOverlap="1" wp14:anchorId="3F110F9B" wp14:editId="4D2CF84A">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32">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 Evidentemente, una negación.</w:t>
      </w:r>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352A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24959F0A" w14:textId="52B20825" w:rsidR="0092641F" w:rsidRDefault="00352AA2" w:rsidP="00352AA2">
            <w:r>
              <w:t>Q</w:t>
            </w:r>
          </w:p>
        </w:tc>
        <w:tc>
          <w:tcPr>
            <w:tcW w:w="339"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352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33C3E920" w14:textId="40CAF6C8" w:rsidR="0092641F" w:rsidRDefault="00352AA2" w:rsidP="00352AA2">
            <w:r>
              <w:t>0</w:t>
            </w:r>
          </w:p>
        </w:tc>
        <w:tc>
          <w:tcPr>
            <w:tcW w:w="339"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352AA2">
        <w:tc>
          <w:tcPr>
            <w:cnfStyle w:val="001000000000" w:firstRow="0" w:lastRow="0" w:firstColumn="1" w:lastColumn="0" w:oddVBand="0" w:evenVBand="0" w:oddHBand="0" w:evenHBand="0" w:firstRowFirstColumn="0" w:firstRowLastColumn="0" w:lastRowFirstColumn="0" w:lastRowLastColumn="0"/>
            <w:tcW w:w="365" w:type="dxa"/>
          </w:tcPr>
          <w:p w14:paraId="0EA6E795" w14:textId="6639561C" w:rsidR="0092641F" w:rsidRDefault="00352AA2" w:rsidP="00352AA2">
            <w:r>
              <w:t>1</w:t>
            </w:r>
          </w:p>
        </w:tc>
        <w:tc>
          <w:tcPr>
            <w:tcW w:w="339"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77777777"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p w14:paraId="757410CC" w14:textId="4548D057" w:rsidR="00124282" w:rsidRDefault="00352AA2" w:rsidP="000454EA">
      <w:pPr>
        <w:rPr>
          <w:b/>
        </w:rPr>
      </w:pPr>
      <w:r>
        <w:br w:type="textWrapping" w:clear="all"/>
      </w:r>
      <w:commentRangeEnd w:id="59"/>
      <w:r w:rsidR="00817878">
        <w:rPr>
          <w:rStyle w:val="Refdecomentario"/>
        </w:rPr>
        <w:commentReference w:id="59"/>
      </w:r>
      <w:commentRangeStart w:id="60"/>
      <w:r w:rsidR="007A5D42">
        <w:rPr>
          <w:b/>
        </w:rPr>
        <w:t>Arquitectura de maquinas</w:t>
      </w:r>
      <w:commentRangeEnd w:id="60"/>
      <w:r w:rsidR="007A5D42">
        <w:rPr>
          <w:rStyle w:val="Refdecomentario"/>
        </w:rPr>
        <w:commentReference w:id="60"/>
      </w:r>
    </w:p>
    <w:p w14:paraId="156D7CF7" w14:textId="77777777" w:rsidR="000454EA" w:rsidRDefault="000454EA" w:rsidP="000454EA">
      <w:pPr>
        <w:rPr>
          <w:b/>
        </w:rPr>
      </w:pPr>
    </w:p>
    <w:p w14:paraId="480A08CE" w14:textId="77777777" w:rsidR="007A5D42" w:rsidRPr="007A5D42" w:rsidRDefault="007A5D42" w:rsidP="00352AA2">
      <w:pPr>
        <w:ind w:left="709"/>
      </w:pPr>
    </w:p>
    <w:p w14:paraId="1A8E7C66" w14:textId="2E26DE88" w:rsidR="005959CD" w:rsidRDefault="005959CD" w:rsidP="007869A0">
      <w:pPr>
        <w:pStyle w:val="Ttulo4"/>
        <w:numPr>
          <w:ilvl w:val="3"/>
          <w:numId w:val="3"/>
        </w:numPr>
        <w:spacing w:after="160" w:line="256" w:lineRule="auto"/>
        <w:jc w:val="both"/>
      </w:pPr>
      <w:bookmarkStart w:id="61" w:name="_Toc521923226"/>
      <w:bookmarkStart w:id="62" w:name="_Toc521504901"/>
      <w:bookmarkStart w:id="63" w:name="_Toc521404558"/>
      <w:bookmarkStart w:id="64" w:name="_Toc520902616"/>
      <w:r>
        <w:t>Mecánica.</w:t>
      </w:r>
      <w:bookmarkEnd w:id="61"/>
      <w:bookmarkEnd w:id="62"/>
      <w:bookmarkEnd w:id="63"/>
      <w:bookmarkEnd w:id="64"/>
    </w:p>
    <w:p w14:paraId="67472201" w14:textId="77777777" w:rsidR="00B362DE" w:rsidRDefault="00B362DE" w:rsidP="008E15B8">
      <w:pPr>
        <w:jc w:val="both"/>
      </w:pPr>
      <w:r>
        <w:t>Las máquinas están caracterizadas por tener componentes que interactúan entre sí mediante movimientos, creando así los mecanismos dentro de los cuales se quieren que cumplan una función determinada.</w:t>
      </w:r>
    </w:p>
    <w:p w14:paraId="2EF06F1C" w14:textId="77777777" w:rsidR="004B5A27" w:rsidRDefault="004B5A27" w:rsidP="008E15B8">
      <w:pPr>
        <w:jc w:val="both"/>
      </w:pPr>
      <w:r>
        <w:t>En el sentido amplio de la palabra dentro de la mecánica se consideran aspectos bastante amplios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77777777" w:rsidR="009548D4" w:rsidRPr="00280DD9" w:rsidRDefault="009548D4" w:rsidP="007869A0">
      <w:pPr>
        <w:pStyle w:val="Ttulo5"/>
        <w:numPr>
          <w:ilvl w:val="4"/>
          <w:numId w:val="3"/>
        </w:numPr>
      </w:pPr>
      <w:bookmarkStart w:id="65" w:name="_Toc501037380"/>
      <w:bookmarkStart w:id="66" w:name="_Toc19956"/>
      <w:r w:rsidRPr="00280DD9">
        <w:rPr>
          <w:rStyle w:val="Ttulo5Car"/>
          <w:b/>
        </w:rPr>
        <w:t>Estructura general (bastidor</w:t>
      </w:r>
      <w:r w:rsidRPr="00280DD9">
        <w:t>)</w:t>
      </w:r>
      <w:bookmarkEnd w:id="65"/>
      <w:r w:rsidRPr="00280DD9">
        <w:t xml:space="preserve"> </w:t>
      </w:r>
      <w:bookmarkEnd w:id="66"/>
    </w:p>
    <w:p w14:paraId="22AD2B33" w14:textId="77777777" w:rsidR="009548D4" w:rsidRPr="00D557C0" w:rsidRDefault="009548D4" w:rsidP="008E15B8">
      <w:pPr>
        <w:jc w:val="both"/>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8D0D66">
      <w:pPr>
        <w:jc w:val="both"/>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7869A0">
      <w:pPr>
        <w:pStyle w:val="Ttulo5"/>
        <w:numPr>
          <w:ilvl w:val="4"/>
          <w:numId w:val="3"/>
        </w:numPr>
      </w:pPr>
      <w:r w:rsidRPr="00280DD9">
        <w:t>Mecanismos de guías lineares</w:t>
      </w:r>
    </w:p>
    <w:p w14:paraId="3EE8920B" w14:textId="77777777" w:rsidR="005E6625" w:rsidRDefault="005E6625" w:rsidP="008D0D66">
      <w:pPr>
        <w:jc w:val="both"/>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67" w:name="_Toc501037393"/>
    </w:p>
    <w:p w14:paraId="7B37826A" w14:textId="77777777" w:rsidR="005E6625" w:rsidRPr="005E6625" w:rsidRDefault="005E6625" w:rsidP="005E6625">
      <w:pPr>
        <w:pStyle w:val="Ttulo6"/>
      </w:pPr>
      <w:r w:rsidRPr="005E6625">
        <w:rPr>
          <w:noProof/>
          <w:lang w:eastAsia="es-ES"/>
        </w:rPr>
        <w:lastRenderedPageBreak/>
        <w:drawing>
          <wp:anchor distT="0" distB="0" distL="114300" distR="114300" simplePos="0" relativeHeight="251700224" behindDoc="0" locked="0" layoutInCell="1" allowOverlap="0" wp14:anchorId="20CDA68E" wp14:editId="0C7B56A1">
            <wp:simplePos x="0" y="0"/>
            <wp:positionH relativeFrom="margin">
              <wp:align>right</wp:align>
            </wp:positionH>
            <wp:positionV relativeFrom="paragraph">
              <wp:posOffset>635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33"/>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E6625">
        <w:t>Riel redondo</w:t>
      </w:r>
      <w:bookmarkEnd w:id="67"/>
      <w:r w:rsidRPr="005E6625">
        <w:t xml:space="preserve"> </w:t>
      </w:r>
    </w:p>
    <w:p w14:paraId="1B931538" w14:textId="77777777" w:rsidR="005E6625" w:rsidRPr="005E6625" w:rsidRDefault="005E6625" w:rsidP="005E6625">
      <w:r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74A1D0CB" w14:textId="77777777" w:rsidR="005E6625" w:rsidRPr="005E6625" w:rsidRDefault="005E6625" w:rsidP="005E6625"/>
    <w:p w14:paraId="7ED3F893" w14:textId="77777777" w:rsidR="005E6625" w:rsidRPr="005E6625" w:rsidRDefault="005E6625" w:rsidP="005E6625"/>
    <w:p w14:paraId="24F410EC" w14:textId="77777777" w:rsidR="005E6625" w:rsidRPr="005E6625" w:rsidRDefault="005E6625" w:rsidP="005E6625"/>
    <w:p w14:paraId="4239E867" w14:textId="77777777" w:rsidR="005E6625" w:rsidRPr="005E6625" w:rsidRDefault="005E6625" w:rsidP="005E6625">
      <w:pPr>
        <w:pStyle w:val="Ttulo6"/>
      </w:pPr>
      <w:bookmarkStart w:id="68" w:name="_Toc501037394"/>
      <w:r w:rsidRPr="005E6625">
        <w:rPr>
          <w:noProof/>
          <w:lang w:eastAsia="es-ES"/>
        </w:rPr>
        <w:drawing>
          <wp:anchor distT="0" distB="0" distL="114300" distR="114300" simplePos="0" relativeHeight="251701248" behindDoc="0" locked="0" layoutInCell="1" allowOverlap="0" wp14:anchorId="72B70513" wp14:editId="724A98A5">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34"/>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5E6625">
        <w:t>Riel de perfil</w:t>
      </w:r>
      <w:bookmarkEnd w:id="68"/>
      <w:r w:rsidRPr="005E6625">
        <w:t xml:space="preserve"> </w:t>
      </w:r>
    </w:p>
    <w:p w14:paraId="429599E0" w14:textId="77777777" w:rsidR="005E6625" w:rsidRPr="005E6625" w:rsidRDefault="005E6625" w:rsidP="005E6625">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77777777" w:rsidR="005E6625" w:rsidRPr="005E6625" w:rsidRDefault="005E6625" w:rsidP="005E6625"/>
    <w:p w14:paraId="3D60E51F" w14:textId="77777777" w:rsidR="005959CD" w:rsidRDefault="005E6625" w:rsidP="007869A0">
      <w:pPr>
        <w:pStyle w:val="Ttulo5"/>
        <w:numPr>
          <w:ilvl w:val="3"/>
          <w:numId w:val="3"/>
        </w:numPr>
      </w:pPr>
      <w:r>
        <w:t>Mecanismos de transmisión de potencia</w:t>
      </w:r>
    </w:p>
    <w:p w14:paraId="4942A935" w14:textId="77777777" w:rsidR="005E6625" w:rsidRPr="005E6625" w:rsidRDefault="005E6625" w:rsidP="005E6625">
      <w:pPr>
        <w:jc w:val="both"/>
        <w:rPr>
          <w:rFonts w:cs="Arial"/>
        </w:rPr>
      </w:pPr>
      <w:r w:rsidRPr="005E6625">
        <w:rPr>
          <w:rFonts w:cs="Arial"/>
          <w:noProof/>
          <w:lang w:eastAsia="es-ES"/>
        </w:rPr>
        <w:drawing>
          <wp:anchor distT="0" distB="0" distL="114300" distR="114300" simplePos="0" relativeHeight="251703296" behindDoc="0" locked="0" layoutInCell="1" allowOverlap="1" wp14:anchorId="32CEDDC4" wp14:editId="451E6A5D">
            <wp:simplePos x="0" y="0"/>
            <wp:positionH relativeFrom="margin">
              <wp:align>center</wp:align>
            </wp:positionH>
            <wp:positionV relativeFrom="paragraph">
              <wp:posOffset>819893</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Pr="005E6625">
        <w:rPr>
          <w:rFonts w:cs="Arial"/>
        </w:rPr>
        <w:t xml:space="preserve">Este tipo de mecanismos son los encargados de transformar el movimiento rotacional ofrecido por el motor en movimiento lineal de una forma precisa por lo tanto son de vital importancia para </w:t>
      </w:r>
      <w:r>
        <w:rPr>
          <w:rFonts w:cs="Arial"/>
        </w:rPr>
        <w:t>el</w:t>
      </w:r>
      <w:r w:rsidRPr="005E6625">
        <w:rPr>
          <w:rFonts w:cs="Arial"/>
        </w:rPr>
        <w:t xml:space="preserve"> rendimiento de la máquina. </w:t>
      </w:r>
    </w:p>
    <w:p w14:paraId="1D624167" w14:textId="77777777" w:rsidR="005E6625" w:rsidRPr="005E6625" w:rsidRDefault="005E6625" w:rsidP="005E6625">
      <w:pPr>
        <w:jc w:val="both"/>
        <w:rPr>
          <w:rFonts w:cs="Arial"/>
        </w:rPr>
      </w:pPr>
    </w:p>
    <w:p w14:paraId="5D73DC84" w14:textId="77777777" w:rsidR="005E6625" w:rsidRPr="005E6625" w:rsidRDefault="005E6625" w:rsidP="005E6625">
      <w:pPr>
        <w:jc w:val="both"/>
        <w:rPr>
          <w:rFonts w:cs="Arial"/>
        </w:rPr>
      </w:pPr>
      <w:r w:rsidRPr="005E6625">
        <w:rPr>
          <w:rFonts w:cs="Arial"/>
        </w:rPr>
        <w:lastRenderedPageBreak/>
        <w:t>Según los mecanismos comercialmente distribuidos las posibles opciones de mecanismos de transmisión de potencia son:</w:t>
      </w:r>
    </w:p>
    <w:p w14:paraId="40DF9476" w14:textId="77777777" w:rsidR="005E6625" w:rsidRPr="005E6625" w:rsidRDefault="005E6625" w:rsidP="00F17B22">
      <w:pPr>
        <w:pStyle w:val="Ttulo6"/>
      </w:pPr>
      <w:bookmarkStart w:id="69" w:name="_Toc501037385"/>
      <w:r w:rsidRPr="005E6625">
        <w:t>Tornillos</w:t>
      </w:r>
      <w:bookmarkEnd w:id="69"/>
      <w:r w:rsidRPr="005E6625">
        <w:t xml:space="preserve"> </w:t>
      </w:r>
    </w:p>
    <w:p w14:paraId="5C4F4AE8" w14:textId="77777777" w:rsidR="005E6625" w:rsidRPr="005E6625" w:rsidRDefault="005E6625" w:rsidP="00F17B22">
      <w:pPr>
        <w:pStyle w:val="Ttulo7"/>
      </w:pPr>
      <w:bookmarkStart w:id="70" w:name="_Toc501037386"/>
      <w:r w:rsidRPr="005E6625">
        <w:t>Tornillo y tuerca (común)</w:t>
      </w:r>
      <w:bookmarkEnd w:id="70"/>
    </w:p>
    <w:p w14:paraId="68F99087" w14:textId="77777777" w:rsidR="005E6625" w:rsidRPr="005E6625" w:rsidRDefault="005E6625" w:rsidP="005E6625">
      <w:pPr>
        <w:jc w:val="both"/>
        <w:rPr>
          <w:rFonts w:cs="Arial"/>
        </w:rPr>
      </w:pPr>
      <w:r w:rsidRPr="005E6625">
        <w:rPr>
          <w:rFonts w:cs="Arial"/>
        </w:rPr>
        <w:t xml:space="preserve">Este tipo de ejes son los que venden comúnmente en las ferreterías al estar fabricados con un acero sin aliar son muy susceptibles a la deflexión especialmente con longitudes grandes con relación a su diámetro. </w:t>
      </w:r>
    </w:p>
    <w:p w14:paraId="492A7A9C" w14:textId="77777777" w:rsidR="005E6625" w:rsidRPr="005E6625" w:rsidRDefault="005E6625" w:rsidP="00F17B22">
      <w:pPr>
        <w:pStyle w:val="Ttulo7"/>
      </w:pPr>
      <w:bookmarkStart w:id="71" w:name="_Toc501037387"/>
      <w:r w:rsidRPr="005E6625">
        <w:rPr>
          <w:noProof/>
          <w:lang w:eastAsia="es-ES"/>
        </w:rPr>
        <w:drawing>
          <wp:anchor distT="0" distB="0" distL="114300" distR="114300" simplePos="0" relativeHeight="251704320" behindDoc="0" locked="0" layoutInCell="1" allowOverlap="0" wp14:anchorId="3AE35A89" wp14:editId="3F151110">
            <wp:simplePos x="0" y="0"/>
            <wp:positionH relativeFrom="margin">
              <wp:align>right</wp:align>
            </wp:positionH>
            <wp:positionV relativeFrom="paragraph">
              <wp:posOffset>5080</wp:posOffset>
            </wp:positionV>
            <wp:extent cx="2438400" cy="2600325"/>
            <wp:effectExtent l="0" t="0" r="0" b="9525"/>
            <wp:wrapSquare wrapText="bothSides"/>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36"/>
                    <a:stretch>
                      <a:fillRect/>
                    </a:stretch>
                  </pic:blipFill>
                  <pic:spPr>
                    <a:xfrm>
                      <a:off x="0" y="0"/>
                      <a:ext cx="2438400" cy="2600325"/>
                    </a:xfrm>
                    <a:prstGeom prst="rect">
                      <a:avLst/>
                    </a:prstGeom>
                  </pic:spPr>
                </pic:pic>
              </a:graphicData>
            </a:graphic>
            <wp14:sizeRelH relativeFrom="margin">
              <wp14:pctWidth>0</wp14:pctWidth>
            </wp14:sizeRelH>
            <wp14:sizeRelV relativeFrom="margin">
              <wp14:pctHeight>0</wp14:pctHeight>
            </wp14:sizeRelV>
          </wp:anchor>
        </w:drawing>
      </w:r>
      <w:r w:rsidRPr="005E6625">
        <w:t>Tornillos de potencia</w:t>
      </w:r>
      <w:bookmarkEnd w:id="71"/>
      <w:r w:rsidRPr="005E6625">
        <w:t xml:space="preserve"> </w:t>
      </w:r>
    </w:p>
    <w:p w14:paraId="7DAE9E44" w14:textId="77777777" w:rsidR="005E6625" w:rsidRPr="005E6625" w:rsidRDefault="005E6625" w:rsidP="005E6625">
      <w:pPr>
        <w:jc w:val="both"/>
        <w:rPr>
          <w:rFonts w:cs="Arial"/>
        </w:rPr>
      </w:pPr>
      <w:r w:rsidRPr="005E6625">
        <w:rPr>
          <w:rFonts w:cs="Arial"/>
        </w:rPr>
        <w:t xml:space="preserve">Los tornillos de potencia son una de las formas de materializar un </w:t>
      </w:r>
      <w:r w:rsidRPr="005E6625">
        <w:rPr>
          <w:rFonts w:cs="Arial"/>
        </w:rPr>
        <w:tab/>
        <w:t xml:space="preserve">par cinemático helicoidal o de tornillo, constando de dos piezas, un tornillo o husillo y una tuerca, entre las cuales existe un movimiento relativo de traslación y </w:t>
      </w:r>
      <w:r w:rsidRPr="005E6625">
        <w:rPr>
          <w:rFonts w:cs="Arial"/>
        </w:rPr>
        <w:tab/>
        <w:t xml:space="preserve">rotación simultáneas respecto </w:t>
      </w:r>
      <w:r w:rsidRPr="005E6625">
        <w:rPr>
          <w:rFonts w:cs="Arial"/>
        </w:rPr>
        <w:tab/>
        <w:t xml:space="preserve">al mismo eje. Los movimientos de rotación y traslación están relacionados por el paso de rosca del tornillo. Gracias a ello los tornillos de potencia son mecanismos de transmisión capaces de transformar un movimiento de rotación en otro rectilíneo y transmitir potencia. (Anónimo, mecapedia.uji.es, 2016) </w:t>
      </w:r>
    </w:p>
    <w:p w14:paraId="2EFA909D" w14:textId="77777777" w:rsidR="005E6625" w:rsidRPr="005E6625" w:rsidRDefault="005E6625" w:rsidP="00F17B22">
      <w:pPr>
        <w:pStyle w:val="Ttulo7"/>
      </w:pPr>
      <w:bookmarkStart w:id="72" w:name="_Toc501037388"/>
      <w:r w:rsidRPr="005E6625">
        <w:t>Tornillo de bolas</w:t>
      </w:r>
      <w:bookmarkEnd w:id="72"/>
      <w:r w:rsidRPr="005E6625">
        <w:t xml:space="preserve"> </w:t>
      </w:r>
    </w:p>
    <w:p w14:paraId="5D8A9EE4" w14:textId="77777777" w:rsidR="005E6625" w:rsidRPr="005E6625" w:rsidRDefault="009548D4" w:rsidP="005E6625">
      <w:pPr>
        <w:jc w:val="both"/>
        <w:rPr>
          <w:rFonts w:cs="Arial"/>
        </w:rPr>
      </w:pPr>
      <w:r w:rsidRPr="005E6625">
        <w:rPr>
          <w:rFonts w:cs="Arial"/>
          <w:noProof/>
          <w:lang w:eastAsia="es-ES"/>
        </w:rPr>
        <w:drawing>
          <wp:anchor distT="0" distB="0" distL="114300" distR="114300" simplePos="0" relativeHeight="251705344" behindDoc="0" locked="0" layoutInCell="1" allowOverlap="0" wp14:anchorId="263C5DBE" wp14:editId="74E50E13">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37"/>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Pr="005E6625">
        <w:rPr>
          <w:noProof/>
          <w:lang w:eastAsia="es-ES"/>
        </w:rPr>
        <w:drawing>
          <wp:anchor distT="0" distB="0" distL="114300" distR="114300" simplePos="0" relativeHeight="251706368" behindDoc="0" locked="0" layoutInCell="1" allowOverlap="0" wp14:anchorId="1259D6C2" wp14:editId="1B907AAA">
            <wp:simplePos x="0" y="0"/>
            <wp:positionH relativeFrom="column">
              <wp:posOffset>3053715</wp:posOffset>
            </wp:positionH>
            <wp:positionV relativeFrom="paragraph">
              <wp:posOffset>2554605</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38"/>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rPr>
          <w:rFonts w:cs="Arial"/>
        </w:rPr>
        <w:t xml:space="preserve">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 por deslizamiento, el rozamiento es menor y la fricción del conjunto es baja. Y como el esfuerzo se reparte entre varias bolas, es capaz de aplicar o resistir altas cargas de empuje. (Wikipedia, 2016) </w:t>
      </w:r>
    </w:p>
    <w:p w14:paraId="29FE7216" w14:textId="77777777" w:rsidR="005E6625" w:rsidRPr="005E6625" w:rsidRDefault="005E6625" w:rsidP="009548D4">
      <w:pPr>
        <w:pStyle w:val="Ttulo6"/>
      </w:pPr>
      <w:bookmarkStart w:id="73" w:name="_Toc501037389"/>
      <w:r w:rsidRPr="005E6625">
        <w:t>Piñón y cremallera</w:t>
      </w:r>
      <w:bookmarkEnd w:id="73"/>
      <w:r w:rsidRPr="005E6625">
        <w:t xml:space="preserve"> </w:t>
      </w:r>
    </w:p>
    <w:p w14:paraId="216B86FE" w14:textId="77777777" w:rsidR="005E6625" w:rsidRPr="005E6625" w:rsidRDefault="005E6625" w:rsidP="005E6625">
      <w:pPr>
        <w:jc w:val="both"/>
        <w:rPr>
          <w:rFonts w:cs="Arial"/>
        </w:rPr>
      </w:pPr>
      <w:r w:rsidRPr="005E6625">
        <w:rPr>
          <w:rFonts w:cs="Arial"/>
        </w:rPr>
        <w:t xml:space="preserve">El uso de una cremallera y piñón es generalmente el método más popular de métodos de transmisión mecánica cuando se requieren distancias más largas, como es el caso de enrutadores de gran </w:t>
      </w:r>
      <w:r w:rsidRPr="005E6625">
        <w:rPr>
          <w:rFonts w:cs="Arial"/>
        </w:rPr>
        <w:lastRenderedPageBreak/>
        <w:t xml:space="preserve">formato y máquinas de plasma. Esto se debe principalmente a los costos con relación a mecanismos con las mismas dimensiones. (Overby, 2011) </w:t>
      </w:r>
    </w:p>
    <w:p w14:paraId="35267F50" w14:textId="77777777" w:rsidR="005E6625" w:rsidRPr="005E6625" w:rsidRDefault="005E6625" w:rsidP="009548D4">
      <w:pPr>
        <w:rPr>
          <w:rFonts w:cs="Arial"/>
        </w:rPr>
      </w:pPr>
      <w:bookmarkStart w:id="74" w:name="_Toc501037390"/>
      <w:r w:rsidRPr="009548D4">
        <w:rPr>
          <w:rStyle w:val="Ttulo6Car"/>
        </w:rPr>
        <w:t>Transmisiones Flexibles</w:t>
      </w:r>
      <w:r w:rsidRPr="005E6625">
        <w:rPr>
          <w:rFonts w:cs="Arial"/>
        </w:rPr>
        <w:t>.</w:t>
      </w:r>
    </w:p>
    <w:p w14:paraId="20EEED04" w14:textId="77777777" w:rsidR="005E6625" w:rsidRPr="005E6625" w:rsidRDefault="005E6625" w:rsidP="009548D4">
      <w:pPr>
        <w:pStyle w:val="Ttulo7"/>
      </w:pPr>
      <w:r w:rsidRPr="005E6625">
        <w:t>Poleas síncronas y de tiempo</w:t>
      </w:r>
      <w:bookmarkEnd w:id="74"/>
      <w:r w:rsidRPr="005E6625">
        <w:t xml:space="preserve"> </w:t>
      </w:r>
    </w:p>
    <w:p w14:paraId="09077AD6" w14:textId="77777777" w:rsidR="005E6625" w:rsidRPr="005E6625" w:rsidRDefault="005E6625" w:rsidP="005E6625">
      <w:pPr>
        <w:jc w:val="both"/>
        <w:rPr>
          <w:rFonts w:cs="Arial"/>
        </w:rPr>
      </w:pPr>
      <w:r w:rsidRPr="005E6625">
        <w:rPr>
          <w:rFonts w:cs="Arial"/>
        </w:rPr>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7F00290C" w14:textId="77777777" w:rsidR="005E6625" w:rsidRPr="005E6625" w:rsidRDefault="005E6625" w:rsidP="005E6625">
      <w:pPr>
        <w:jc w:val="both"/>
        <w:rPr>
          <w:rFonts w:cs="Arial"/>
        </w:rPr>
      </w:pPr>
      <w:r w:rsidRPr="005E6625">
        <w:rPr>
          <w:rFonts w:cs="Arial"/>
        </w:rPr>
        <w:t xml:space="preserve"> </w:t>
      </w:r>
    </w:p>
    <w:p w14:paraId="4433B23C" w14:textId="77777777" w:rsidR="005E6625" w:rsidRPr="005E6625" w:rsidRDefault="005E6625" w:rsidP="005E6625">
      <w:pPr>
        <w:jc w:val="both"/>
        <w:rPr>
          <w:rFonts w:cs="Arial"/>
        </w:rPr>
      </w:pPr>
      <w:r w:rsidRPr="005E6625">
        <w:rPr>
          <w:rFonts w:cs="Arial"/>
          <w:noProof/>
          <w:lang w:eastAsia="es-ES"/>
        </w:rPr>
        <w:drawing>
          <wp:inline distT="0" distB="0" distL="0" distR="0" wp14:anchorId="10BE895A" wp14:editId="78A80102">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39"/>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7869A0">
      <w:pPr>
        <w:pStyle w:val="Ttulo4"/>
        <w:numPr>
          <w:ilvl w:val="3"/>
          <w:numId w:val="3"/>
        </w:numPr>
        <w:spacing w:after="160" w:line="256" w:lineRule="auto"/>
      </w:pPr>
      <w:r>
        <w:t>Electromecánica.</w:t>
      </w:r>
    </w:p>
    <w:p w14:paraId="4547053D" w14:textId="77777777" w:rsidR="000C65C4" w:rsidRDefault="000C65C4" w:rsidP="008D0D66">
      <w:pPr>
        <w:jc w:val="both"/>
      </w:pPr>
      <w:bookmarkStart w:id="75" w:name="_Toc521504903"/>
      <w:bookmarkStart w:id="76" w:name="_Toc520924355"/>
      <w:bookmarkStart w:id="77" w:name="_Toc520902624"/>
      <w:r>
        <w:t>Hay componentes cuyo funcionamiento no se puede describir con conceptos puramente electrónicos o mecánicos debido a que su operatividad consta de una combinación de fenómenos.</w:t>
      </w:r>
    </w:p>
    <w:p w14:paraId="50A0C795" w14:textId="77777777" w:rsidR="000C65C4" w:rsidRPr="000C65C4" w:rsidRDefault="000C65C4" w:rsidP="008D0D66">
      <w:pPr>
        <w:jc w:val="both"/>
      </w:pPr>
      <w:r>
        <w:t xml:space="preserve">Los CNC´S no existirían sin la electromecánica que se ha desarrollado en el último siglo. Los motores paso a paso o stepper por ejemplo son el corazón de la ma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77777777" w:rsidR="005959CD" w:rsidRDefault="005959CD" w:rsidP="005959CD">
      <w:pPr>
        <w:rPr>
          <w:rFonts w:cs="Arial"/>
          <w:b/>
        </w:rPr>
      </w:pPr>
      <w:r>
        <w:rPr>
          <w:rFonts w:cs="Arial"/>
          <w:b/>
        </w:rPr>
        <w:t>Accesorios programables</w:t>
      </w:r>
      <w:bookmarkEnd w:id="75"/>
      <w:bookmarkEnd w:id="76"/>
      <w:bookmarkEnd w:id="77"/>
      <w:r>
        <w:rPr>
          <w:rFonts w:cs="Arial"/>
          <w:b/>
        </w:rPr>
        <w:t xml:space="preserve"> </w:t>
      </w:r>
    </w:p>
    <w:p w14:paraId="28AF20B3" w14:textId="77777777" w:rsidR="005959CD" w:rsidRDefault="005959CD" w:rsidP="005959CD">
      <w:pPr>
        <w:ind w:right="49"/>
        <w:jc w:val="both"/>
        <w:rPr>
          <w:rFonts w:cs="Arial"/>
        </w:rPr>
      </w:pPr>
      <w:r>
        <w:rPr>
          <w:rFonts w:cs="Arial"/>
        </w:rPr>
        <w:t xml:space="preserve">Una </w:t>
      </w:r>
      <w:r>
        <w:rPr>
          <w:rFonts w:cs="Arial"/>
          <w:b/>
        </w:rPr>
        <w:t>máquina CNC</w:t>
      </w:r>
      <w:r>
        <w:rPr>
          <w:rFonts w:cs="Arial"/>
        </w:rPr>
        <w:t xml:space="preserve"> no sería útil si solo contara con un control de movimiento. Casi todas las máquinas son programables de una u otra manera. El tipo específico de máquina está directamente relacionado con sus accesorios programables apropiados, por lo que puede programarse cualquier función requerida en una máquina CNC. Así, por ejemplo, un centro de mecanizado contará al menos con las siguientes funciones específicas programables: </w:t>
      </w:r>
    </w:p>
    <w:p w14:paraId="61864286"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7869A0">
      <w:pPr>
        <w:pStyle w:val="Prrafodelista"/>
        <w:numPr>
          <w:ilvl w:val="0"/>
          <w:numId w:val="9"/>
        </w:numPr>
        <w:spacing w:line="256" w:lineRule="auto"/>
        <w:ind w:right="49"/>
        <w:jc w:val="both"/>
        <w:rPr>
          <w:rFonts w:cs="Arial"/>
        </w:rPr>
      </w:pPr>
      <w:r>
        <w:rPr>
          <w:rFonts w:cs="Arial"/>
        </w:rPr>
        <w:lastRenderedPageBreak/>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7869A0">
      <w:pPr>
        <w:pStyle w:val="Prrafodelista"/>
        <w:numPr>
          <w:ilvl w:val="0"/>
          <w:numId w:val="9"/>
        </w:numPr>
        <w:spacing w:line="256" w:lineRule="auto"/>
      </w:pPr>
      <w:r>
        <w:rPr>
          <w:rFonts w:cs="Arial"/>
        </w:rPr>
        <w:t>Refrigerante: muchas operaciones de mecanizado requieren de refrigerante para lubricar y enfriar. El refrigerante puede activarse y desactivarse durante el ciclo de trabajo de la máquina.</w:t>
      </w:r>
    </w:p>
    <w:p w14:paraId="25B0F008" w14:textId="77777777" w:rsidR="005959CD" w:rsidRDefault="005959CD" w:rsidP="005959CD">
      <w:pPr>
        <w:rPr>
          <w:rFonts w:cs="Arial"/>
          <w:b/>
        </w:rPr>
      </w:pPr>
      <w:bookmarkStart w:id="78" w:name="_Toc521504904"/>
      <w:bookmarkStart w:id="79" w:name="_Toc520924354"/>
      <w:bookmarkStart w:id="80" w:name="_Toc520902623"/>
      <w:r>
        <w:rPr>
          <w:rFonts w:cs="Arial"/>
          <w:b/>
        </w:rPr>
        <w:t>Control de movimiento</w:t>
      </w:r>
      <w:bookmarkEnd w:id="78"/>
      <w:bookmarkEnd w:id="79"/>
      <w:bookmarkEnd w:id="80"/>
      <w:r>
        <w:rPr>
          <w:rFonts w:cs="Arial"/>
          <w:b/>
        </w:rPr>
        <w:t xml:space="preserve"> </w:t>
      </w:r>
    </w:p>
    <w:p w14:paraId="0FF528E4" w14:textId="77777777" w:rsidR="005959CD" w:rsidRDefault="005959CD" w:rsidP="005959CD">
      <w:pPr>
        <w:ind w:right="49"/>
        <w:jc w:val="both"/>
        <w:rPr>
          <w:rFonts w:cs="Arial"/>
        </w:rPr>
      </w:pPr>
      <w:r>
        <w:rPr>
          <w:rFonts w:cs="Arial"/>
        </w:rPr>
        <w:t xml:space="preserve">Todas las máquinas CNC comparten una característica en común: tienen dos o más direcciones programables de movimiento llamadas </w:t>
      </w:r>
      <w:r>
        <w:rPr>
          <w:rFonts w:cs="Arial"/>
          <w:b/>
        </w:rPr>
        <w:t>ejes</w:t>
      </w:r>
      <w:r>
        <w:rPr>
          <w:rFonts w:cs="Arial"/>
        </w:rPr>
        <w:t xml:space="preserve">. Un </w:t>
      </w:r>
      <w:r>
        <w:rPr>
          <w:rFonts w:cs="Arial"/>
          <w:b/>
        </w:rPr>
        <w:t>eje de movimiento</w:t>
      </w:r>
      <w:r>
        <w:rPr>
          <w:rFonts w:cs="Arial"/>
        </w:rPr>
        <w:t xml:space="preserve">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77777777" w:rsidR="005959CD" w:rsidRDefault="005959CD" w:rsidP="005959CD">
      <w:pPr>
        <w:ind w:right="49"/>
        <w:jc w:val="both"/>
        <w:rPr>
          <w:rFonts w:cs="Arial"/>
        </w:rPr>
      </w:pPr>
      <w:r>
        <w:rPr>
          <w:rFonts w:cs="Arial"/>
        </w:rPr>
        <w:t xml:space="preserve">Los ejes de una </w:t>
      </w:r>
      <w:r>
        <w:rPr>
          <w:rFonts w:cs="Arial"/>
          <w:b/>
        </w:rPr>
        <w:t>máquina CNC</w:t>
      </w:r>
      <w:r>
        <w:rPr>
          <w:rFonts w:cs="Arial"/>
        </w:rPr>
        <w:t xml:space="preserve"> son un requisito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5959CD">
      <w:pPr>
        <w:ind w:right="49"/>
        <w:jc w:val="both"/>
        <w:rPr>
          <w:rFonts w:cs="Arial"/>
        </w:rPr>
      </w:pPr>
      <w:r>
        <w:rPr>
          <w:rFonts w:cs="Arial"/>
        </w:rPr>
        <w:t xml:space="preserve">El control de movimiento puede realizarse mediante dos sistemas, que pueden funcionar individualmente o combinados entre sí: </w:t>
      </w:r>
    </w:p>
    <w:p w14:paraId="58DA9D99" w14:textId="3D2D8F04" w:rsidR="005959CD" w:rsidRDefault="005959CD" w:rsidP="007869A0">
      <w:pPr>
        <w:pStyle w:val="Prrafodelista"/>
        <w:numPr>
          <w:ilvl w:val="0"/>
          <w:numId w:val="10"/>
        </w:numPr>
        <w:spacing w:line="256" w:lineRule="auto"/>
        <w:ind w:right="49"/>
        <w:jc w:val="both"/>
        <w:rPr>
          <w:rFonts w:cs="Arial"/>
        </w:rPr>
      </w:pPr>
      <w:r>
        <w:rPr>
          <w:rFonts w:cs="Arial"/>
          <w:b/>
        </w:rPr>
        <w:t>Valores absolutos</w:t>
      </w:r>
      <w:r>
        <w:rPr>
          <w:rFonts w:cs="Arial"/>
        </w:rPr>
        <w:t xml:space="preserve"> (código G90), es donde las coordenadas del punto de destino son referidas al punto de origen de coordenadas. Se usan las variables X (medida del diámetro final) y Z (medida en dirección paralela al </w:t>
      </w:r>
      <w:r w:rsidR="00215068">
        <w:rPr>
          <w:rFonts w:cs="Arial"/>
        </w:rPr>
        <w:t>eje de</w:t>
      </w:r>
      <w:r>
        <w:rPr>
          <w:rFonts w:cs="Arial"/>
        </w:rPr>
        <w:t xml:space="preserve"> giro del husillo). </w:t>
      </w:r>
    </w:p>
    <w:p w14:paraId="55DCCED9" w14:textId="77777777" w:rsidR="005959CD" w:rsidRDefault="005959CD" w:rsidP="007869A0">
      <w:pPr>
        <w:pStyle w:val="Prrafodelista"/>
        <w:numPr>
          <w:ilvl w:val="0"/>
          <w:numId w:val="10"/>
        </w:numPr>
        <w:spacing w:line="256" w:lineRule="auto"/>
      </w:pPr>
      <w:r>
        <w:rPr>
          <w:rFonts w:cs="Arial"/>
          <w:b/>
        </w:rPr>
        <w:t>Valores incrementales</w:t>
      </w:r>
      <w:r>
        <w:rPr>
          <w:rFonts w:cs="Arial"/>
        </w:rPr>
        <w:t xml:space="preserve"> (código G91), es donde las coordenadas del punto de destino son referidas al punto actual. Se usan las variables U (distancia radial) y W (medida en dirección paralela al eje de giro del husillo).</w:t>
      </w:r>
    </w:p>
    <w:p w14:paraId="12F833A0" w14:textId="77777777" w:rsidR="005959CD" w:rsidRDefault="005959CD" w:rsidP="007869A0">
      <w:pPr>
        <w:pStyle w:val="Ttulo3"/>
        <w:numPr>
          <w:ilvl w:val="2"/>
          <w:numId w:val="3"/>
        </w:numPr>
        <w:spacing w:after="160" w:line="256" w:lineRule="auto"/>
      </w:pPr>
      <w:bookmarkStart w:id="81" w:name="_Toc521923228"/>
      <w:bookmarkStart w:id="82" w:name="_Toc521504905"/>
      <w:bookmarkStart w:id="83" w:name="_Toc521404559"/>
      <w:bookmarkStart w:id="84" w:name="_Toc520902617"/>
      <w:bookmarkStart w:id="85" w:name="_Toc6258875"/>
      <w:r>
        <w:t>Software.</w:t>
      </w:r>
      <w:bookmarkEnd w:id="81"/>
      <w:bookmarkEnd w:id="82"/>
      <w:bookmarkEnd w:id="83"/>
      <w:bookmarkEnd w:id="84"/>
      <w:bookmarkEnd w:id="85"/>
    </w:p>
    <w:p w14:paraId="56E13DF7" w14:textId="77777777" w:rsidR="00E5072A" w:rsidRDefault="00C51299" w:rsidP="00096FFF">
      <w:pPr>
        <w:jc w:val="both"/>
        <w:rPr>
          <w:color w:val="000000" w:themeColor="text1"/>
        </w:rPr>
      </w:pPr>
      <w:r>
        <w:rPr>
          <w:color w:val="000000" w:themeColor="text1"/>
        </w:rPr>
        <w:t>Cuando hablamos de software hay una palabra clave (algoritmo) sin esto la maquina sería incapaz de procesar los datos a fin de mover</w:t>
      </w:r>
      <w:r w:rsidR="00776FD0">
        <w:rPr>
          <w:color w:val="000000" w:themeColor="text1"/>
        </w:rPr>
        <w:t xml:space="preserve"> los diferentes ejes</w:t>
      </w:r>
      <w:r>
        <w:rPr>
          <w:color w:val="000000" w:themeColor="text1"/>
        </w:rPr>
        <w:t xml:space="preserve"> de una</w:t>
      </w:r>
      <w:r w:rsidR="00776FD0">
        <w:rPr>
          <w:color w:val="000000" w:themeColor="text1"/>
        </w:rPr>
        <w:t xml:space="preserve"> manera sincronizada</w:t>
      </w:r>
      <w:r>
        <w:rPr>
          <w:color w:val="000000" w:themeColor="text1"/>
        </w:rPr>
        <w:t>.</w:t>
      </w:r>
    </w:p>
    <w:p w14:paraId="1A131974" w14:textId="77777777" w:rsidR="00C51299" w:rsidRDefault="00C51299" w:rsidP="00096FFF">
      <w:pPr>
        <w:jc w:val="both"/>
        <w:rPr>
          <w:color w:val="000000" w:themeColor="text1"/>
        </w:rPr>
      </w:pPr>
      <w:r>
        <w:rPr>
          <w:color w:val="000000" w:themeColor="text1"/>
        </w:rPr>
        <w:t xml:space="preserve">El software nos permite plantear un conjunto de pasos a fin de obtener </w:t>
      </w:r>
      <w:r w:rsidR="00880EF9">
        <w:rPr>
          <w:color w:val="000000" w:themeColor="text1"/>
        </w:rPr>
        <w:t>un resultado ,a esto se le llama algoritmo y este se comunica mediante la electrónica con los microcontroladores y drivers</w:t>
      </w:r>
      <w:r w:rsidR="00096FFF">
        <w:rPr>
          <w:color w:val="000000" w:themeColor="text1"/>
        </w:rPr>
        <w:t>,</w:t>
      </w:r>
      <w:r w:rsidR="00880EF9">
        <w:rPr>
          <w:color w:val="000000" w:themeColor="text1"/>
        </w:rPr>
        <w:t xml:space="preserve"> estos a su vez con los componentes electromecánicos como los motores y </w:t>
      </w:r>
      <w:r w:rsidR="00096FFF">
        <w:rPr>
          <w:color w:val="000000" w:themeColor="text1"/>
        </w:rPr>
        <w:t>así también</w:t>
      </w:r>
      <w:r w:rsidR="00880EF9">
        <w:rPr>
          <w:color w:val="000000" w:themeColor="text1"/>
        </w:rPr>
        <w:t xml:space="preserve"> con los componentes mecánicos</w:t>
      </w:r>
      <w:r w:rsidR="00096FFF">
        <w:rPr>
          <w:color w:val="000000" w:themeColor="text1"/>
        </w:rPr>
        <w:t>,</w:t>
      </w:r>
      <w:r w:rsidR="00880EF9">
        <w:rPr>
          <w:color w:val="000000" w:themeColor="text1"/>
        </w:rPr>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77777777" w:rsidR="00880EF9" w:rsidRDefault="00880EF9" w:rsidP="00096FFF">
      <w:pPr>
        <w:jc w:val="both"/>
        <w:rPr>
          <w:color w:val="000000" w:themeColor="text1"/>
        </w:rPr>
      </w:pPr>
      <w:r>
        <w:rPr>
          <w:color w:val="000000" w:themeColor="text1"/>
        </w:rPr>
        <w:t xml:space="preserve">Pero esto no es </w:t>
      </w:r>
      <w:r w:rsidR="009B6B59">
        <w:rPr>
          <w:color w:val="000000" w:themeColor="text1"/>
        </w:rPr>
        <w:t>todo, hay</w:t>
      </w:r>
      <w:r>
        <w:rPr>
          <w:color w:val="000000" w:themeColor="text1"/>
        </w:rPr>
        <w:t xml:space="preserve"> </w:t>
      </w:r>
      <w:r w:rsidR="001D3D7F">
        <w:rPr>
          <w:color w:val="000000" w:themeColor="text1"/>
        </w:rPr>
        <w:t>más</w:t>
      </w:r>
      <w:r>
        <w:rPr>
          <w:color w:val="000000" w:themeColor="text1"/>
        </w:rPr>
        <w:t xml:space="preserve"> software detrás de la </w:t>
      </w:r>
      <w:r w:rsidR="009B6B59">
        <w:rPr>
          <w:color w:val="000000" w:themeColor="text1"/>
        </w:rPr>
        <w:t>máquina, esto</w:t>
      </w:r>
      <w:r>
        <w:rPr>
          <w:color w:val="000000" w:themeColor="text1"/>
        </w:rPr>
        <w:t xml:space="preserve"> debido a que la maquina solo lee un texto plano que contiene un conjunto ordenado de instrucciones </w:t>
      </w:r>
      <w:r w:rsidR="001D3D7F">
        <w:rPr>
          <w:color w:val="000000" w:themeColor="text1"/>
        </w:rPr>
        <w:t xml:space="preserve">y todas estas debieron ser generadas a partir de un programa CAM sobre el cual se definen las operaciones de mecanizado, el </w:t>
      </w:r>
      <w:r w:rsidR="001D3D7F">
        <w:rPr>
          <w:color w:val="000000" w:themeColor="text1"/>
        </w:rPr>
        <w:lastRenderedPageBreak/>
        <w:t xml:space="preserve">orden en el cual se ejecutaran las operaciones y en </w:t>
      </w:r>
      <w:r w:rsidR="000F4007">
        <w:rPr>
          <w:color w:val="000000" w:themeColor="text1"/>
        </w:rPr>
        <w:t>sí</w:t>
      </w:r>
      <w:r w:rsidR="00776FD0">
        <w:rPr>
          <w:color w:val="000000" w:themeColor="text1"/>
        </w:rPr>
        <w:t>,</w:t>
      </w:r>
      <w:r w:rsidR="001D3D7F">
        <w:rPr>
          <w:color w:val="000000" w:themeColor="text1"/>
        </w:rPr>
        <w:t xml:space="preserve"> todos los parámetros que definen un proceso de maquinado.</w:t>
      </w:r>
    </w:p>
    <w:p w14:paraId="28DCBBF5" w14:textId="046B4234" w:rsidR="009A58CB" w:rsidRDefault="009A58CB" w:rsidP="009A58CB">
      <w:pPr>
        <w:pStyle w:val="Sinespaciado"/>
      </w:pPr>
      <w:r>
        <w:t xml:space="preserve">Un sistema con control </w:t>
      </w:r>
      <w:r w:rsidRPr="009A58CB">
        <w:t>numérico por computador</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 xml:space="preserve">llos instrumentos, maquina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37235F8D" w14:textId="77777777" w:rsidR="009A58CB" w:rsidRDefault="009A58CB" w:rsidP="009A58CB">
      <w:pPr>
        <w:pStyle w:val="Sinespaciado"/>
      </w:pPr>
    </w:p>
    <w:p w14:paraId="63156AE1" w14:textId="77777777" w:rsidR="009A58CB" w:rsidRDefault="00731B88" w:rsidP="009A58CB">
      <w:pPr>
        <w:pStyle w:val="Sinespaciado"/>
      </w:pPr>
      <w:r>
        <w:t>El CNC se utiliza en gran cantidad de aplicaciones industriales entre las que destacan:</w:t>
      </w:r>
    </w:p>
    <w:p w14:paraId="47B21E97" w14:textId="77777777" w:rsidR="00731B88" w:rsidRDefault="00731B88" w:rsidP="007869A0">
      <w:pPr>
        <w:pStyle w:val="Sinespaciado"/>
        <w:numPr>
          <w:ilvl w:val="0"/>
          <w:numId w:val="12"/>
        </w:numPr>
      </w:pPr>
      <w:r>
        <w:t>Automatización de la preparación de la documentación constructiva y tecnológica: impresión, trazado de gráficos diagramas de bloques y circuitos eléctricos.</w:t>
      </w:r>
    </w:p>
    <w:p w14:paraId="174C736E" w14:textId="77777777" w:rsidR="00731B88" w:rsidRDefault="006F545F" w:rsidP="007869A0">
      <w:pPr>
        <w:pStyle w:val="Sinespaciado"/>
        <w:numPr>
          <w:ilvl w:val="0"/>
          <w:numId w:val="12"/>
        </w:numPr>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7869A0">
      <w:pPr>
        <w:pStyle w:val="Sinespaciado"/>
        <w:numPr>
          <w:ilvl w:val="0"/>
          <w:numId w:val="12"/>
        </w:numPr>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7869A0">
      <w:pPr>
        <w:pStyle w:val="Sinespaciado"/>
        <w:numPr>
          <w:ilvl w:val="0"/>
          <w:numId w:val="12"/>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7869A0">
      <w:pPr>
        <w:pStyle w:val="Ttulo4"/>
        <w:numPr>
          <w:ilvl w:val="3"/>
          <w:numId w:val="3"/>
        </w:numPr>
      </w:pPr>
      <w:r>
        <w:t>Breve historia de los sistemas CNC</w:t>
      </w:r>
    </w:p>
    <w:p w14:paraId="78EC1022" w14:textId="77777777" w:rsidR="00DD1C27" w:rsidRDefault="00DD1C27" w:rsidP="00DD1C27">
      <w:r>
        <w:t>Los primeros sistemas de CNC aparecieron en el periodo 1956-1959.</w:t>
      </w:r>
    </w:p>
    <w:p w14:paraId="1333F24C" w14:textId="77777777" w:rsidR="00DD1C27" w:rsidRDefault="00DD1C27" w:rsidP="004D1954">
      <w:pPr>
        <w:jc w:val="both"/>
      </w:pPr>
      <w:r>
        <w:t>El primer sistema CNC fue en realidad de tipo NC, es decir, de control numérico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p>
    <w:p w14:paraId="4AE31085" w14:textId="77777777" w:rsidR="00DD1C27" w:rsidRDefault="00DD1C27" w:rsidP="004D1954">
      <w:pPr>
        <w:jc w:val="both"/>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p>
    <w:p w14:paraId="03FDA007" w14:textId="77777777" w:rsidR="00DD1C27" w:rsidRDefault="00DD1C27" w:rsidP="004D1954">
      <w:pPr>
        <w:jc w:val="both"/>
      </w:pPr>
      <w:r>
        <w:t>generaciones de máquinas de control numérico de acuerdo con la evolución de la electrónica utilizada:</w:t>
      </w:r>
    </w:p>
    <w:p w14:paraId="33F0DAA0" w14:textId="77777777" w:rsidR="00DD1C27" w:rsidRDefault="00DD1C27" w:rsidP="003823EA">
      <w:pPr>
        <w:ind w:left="709"/>
      </w:pPr>
      <w:r>
        <w:t>1. Válvulas electrónicas y relés (1950).</w:t>
      </w:r>
    </w:p>
    <w:p w14:paraId="39FFFACD" w14:textId="77777777" w:rsidR="00DD1C27" w:rsidRDefault="00DD1C27" w:rsidP="003823EA">
      <w:pPr>
        <w:ind w:left="709"/>
      </w:pPr>
      <w:r>
        <w:t>2. Transistores (1960).</w:t>
      </w:r>
    </w:p>
    <w:p w14:paraId="2C4559AC" w14:textId="77777777" w:rsidR="00DD1C27" w:rsidRDefault="00DD1C27" w:rsidP="003823EA">
      <w:pPr>
        <w:ind w:left="709"/>
      </w:pPr>
      <w:r>
        <w:t>3. Circuitos integrados (1965).</w:t>
      </w:r>
    </w:p>
    <w:p w14:paraId="7B8DF518" w14:textId="77777777" w:rsidR="00DD1C27" w:rsidRDefault="00DD1C27" w:rsidP="003823EA">
      <w:pPr>
        <w:ind w:left="709"/>
      </w:pPr>
      <w:r>
        <w:t>4. Microprocesadores (1975).</w:t>
      </w:r>
    </w:p>
    <w:p w14:paraId="1000A337" w14:textId="77777777" w:rsidR="00DD1C27" w:rsidRDefault="00DD1C27" w:rsidP="004D1954">
      <w:pPr>
        <w:jc w:val="both"/>
      </w:pPr>
      <w:r>
        <w:lastRenderedPageBreak/>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continuación podemos observar un gráfico sobre la evolución de los CNC:</w:t>
      </w:r>
    </w:p>
    <w:p w14:paraId="03823473" w14:textId="77777777" w:rsidR="00DD1C27" w:rsidRDefault="008F719C" w:rsidP="00DD1C27">
      <w:r>
        <w:rPr>
          <w:noProof/>
          <w:lang w:eastAsia="es-ES"/>
        </w:rPr>
        <w:lastRenderedPageBreak/>
        <mc:AlternateContent>
          <mc:Choice Requires="wps">
            <w:drawing>
              <wp:anchor distT="0" distB="0" distL="114300" distR="114300" simplePos="0" relativeHeight="251719680" behindDoc="0" locked="0" layoutInCell="1" allowOverlap="1" wp14:anchorId="603B9639" wp14:editId="68FEE325">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E46303" w:rsidRDefault="00E46303"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26" style="position:absolute;margin-left:149.45pt;margin-top:382.1pt;width:283.9pt;height:68.6pt;z-index:2517196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" fillcolor="white [3201]" strokecolor="white [3212]" strokeweight="1pt">
                <v:textbox>
                  <w:txbxContent>
                    <w:p w14:paraId="0D53C03C" w14:textId="77777777" w:rsidR="00E46303" w:rsidRDefault="00E46303"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Pr>
          <w:noProof/>
          <w:lang w:eastAsia="es-ES"/>
        </w:rPr>
        <mc:AlternateContent>
          <mc:Choice Requires="wps">
            <w:drawing>
              <wp:anchor distT="0" distB="0" distL="114300" distR="114300" simplePos="0" relativeHeight="251716608" behindDoc="0" locked="0" layoutInCell="1" allowOverlap="1" wp14:anchorId="155CE580" wp14:editId="27DD17EC">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E46303" w:rsidRPr="004D1954" w:rsidRDefault="00E46303"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27" style="position:absolute;margin-left:152.65pt;margin-top:237.4pt;width:184.1pt;height:50.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" fillcolor="white [3201]" strokecolor="white [3212]" strokeweight="1pt">
                <v:textbox>
                  <w:txbxContent>
                    <w:p w14:paraId="34562C66" w14:textId="77777777" w:rsidR="00E46303" w:rsidRPr="004D1954" w:rsidRDefault="00E46303"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Pr>
          <w:noProof/>
          <w:lang w:eastAsia="es-ES"/>
        </w:rPr>
        <mc:AlternateContent>
          <mc:Choice Requires="wps">
            <w:drawing>
              <wp:anchor distT="0" distB="0" distL="114300" distR="114300" simplePos="0" relativeHeight="251717632" behindDoc="0" locked="0" layoutInCell="1" allowOverlap="1" wp14:anchorId="67EB89F4" wp14:editId="521851F2">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E46303" w:rsidRDefault="00E46303" w:rsidP="008F719C">
                            <w:pPr>
                              <w:jc w:val="center"/>
                            </w:pPr>
                            <w:r>
                              <w:t>Control Multi Máquina: Japanese National Railways colocó siete máquinas bajo control simultáneo de una computadora</w:t>
                            </w:r>
                          </w:p>
                          <w:p w14:paraId="677BF25A" w14:textId="77777777" w:rsidR="00E46303" w:rsidRDefault="00E46303"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28" style="position:absolute;margin-left:147.3pt;margin-top:317.55pt;width:211.25pt;height:59.1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" fillcolor="white [3201]" strokecolor="white [3212]" strokeweight="1pt">
                <v:textbox>
                  <w:txbxContent>
                    <w:p w14:paraId="28DAA86C" w14:textId="77777777" w:rsidR="00E46303" w:rsidRDefault="00E46303" w:rsidP="008F719C">
                      <w:pPr>
                        <w:jc w:val="center"/>
                      </w:pPr>
                      <w:r>
                        <w:t>Control Multi Máquina: Japanese National Railways colocó siete máquinas bajo control simultáneo de una computadora</w:t>
                      </w:r>
                    </w:p>
                    <w:p w14:paraId="677BF25A" w14:textId="77777777" w:rsidR="00E46303" w:rsidRDefault="00E46303" w:rsidP="008F719C">
                      <w:pPr>
                        <w:jc w:val="center"/>
                      </w:pPr>
                      <w:r>
                        <w:t>Memoria de computadora para una maquina gracias al desarrollo de la minicomputadora</w:t>
                      </w:r>
                    </w:p>
                  </w:txbxContent>
                </v:textbox>
              </v:rect>
            </w:pict>
          </mc:Fallback>
        </mc:AlternateContent>
      </w:r>
      <w:r w:rsidRPr="008F719C">
        <w:rPr>
          <w:noProof/>
          <w:lang w:eastAsia="es-ES"/>
        </w:rPr>
        <w:drawing>
          <wp:anchor distT="0" distB="0" distL="114300" distR="114300" simplePos="0" relativeHeight="251718656" behindDoc="0" locked="0" layoutInCell="1" allowOverlap="1" wp14:anchorId="0A0C97DF" wp14:editId="202AE928">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2512" behindDoc="0" locked="0" layoutInCell="1" allowOverlap="1" wp14:anchorId="293F5E47" wp14:editId="7F108CDA">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5C156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11488" behindDoc="0" locked="0" layoutInCell="1" allowOverlap="1" wp14:anchorId="38F876D7" wp14:editId="2EF3E275">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E46303" w:rsidRDefault="00E46303" w:rsidP="007869A0">
                            <w:pPr>
                              <w:pStyle w:val="Prrafodelista"/>
                              <w:numPr>
                                <w:ilvl w:val="0"/>
                                <w:numId w:val="14"/>
                              </w:numPr>
                              <w:rPr>
                                <w:lang w:val="es-NI"/>
                              </w:rPr>
                            </w:pPr>
                            <w:r w:rsidRPr="00C0764B">
                              <w:rPr>
                                <w:lang w:val="es-NI"/>
                              </w:rPr>
                              <w:t>Con</w:t>
                            </w:r>
                            <w:r>
                              <w:rPr>
                                <w:lang w:val="es-NI"/>
                              </w:rPr>
                              <w:t>trol Numérico (CN)</w:t>
                            </w:r>
                          </w:p>
                          <w:p w14:paraId="7760F5D5" w14:textId="77777777" w:rsidR="00E46303" w:rsidRPr="00C0764B" w:rsidRDefault="00E46303"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29" style="position:absolute;margin-left:135pt;margin-top:89.3pt;width:249.95pt;height:48.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Agt+4fjAIAAGg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E46303" w:rsidRDefault="00E46303" w:rsidP="007869A0">
                      <w:pPr>
                        <w:pStyle w:val="Prrafodelista"/>
                        <w:numPr>
                          <w:ilvl w:val="0"/>
                          <w:numId w:val="14"/>
                        </w:numPr>
                        <w:rPr>
                          <w:lang w:val="es-NI"/>
                        </w:rPr>
                      </w:pPr>
                      <w:r w:rsidRPr="00C0764B">
                        <w:rPr>
                          <w:lang w:val="es-NI"/>
                        </w:rPr>
                        <w:t>Con</w:t>
                      </w:r>
                      <w:r>
                        <w:rPr>
                          <w:lang w:val="es-NI"/>
                        </w:rPr>
                        <w:t>trol Numérico (CN)</w:t>
                      </w:r>
                    </w:p>
                    <w:p w14:paraId="7760F5D5" w14:textId="77777777" w:rsidR="00E46303" w:rsidRPr="00C0764B" w:rsidRDefault="00E46303"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13536" behindDoc="0" locked="0" layoutInCell="1" allowOverlap="1" wp14:anchorId="5D437FDD" wp14:editId="018D2791">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77777777" w:rsidR="00E46303" w:rsidRPr="00C0764B" w:rsidRDefault="00E46303"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30" style="position:absolute;margin-left:382.9pt;margin-top:91.15pt;width:103.25pt;height:52.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2aYjAIAAGg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" fillcolor="white [3201]" strokecolor="white [3212]" strokeweight="1pt">
                <v:textbox>
                  <w:txbxContent>
                    <w:p w14:paraId="41E49007" w14:textId="77777777" w:rsidR="00E46303" w:rsidRPr="00C0764B" w:rsidRDefault="00E46303"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15584" behindDoc="1" locked="0" layoutInCell="1" allowOverlap="1" wp14:anchorId="1F3396D5" wp14:editId="192E22DA">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1">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4560" behindDoc="0" locked="0" layoutInCell="1" allowOverlap="1" wp14:anchorId="19FBD063" wp14:editId="6C763739">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E46303" w:rsidRPr="00C0764B" w:rsidRDefault="00E46303"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31" style="position:absolute;margin-left:136.3pt;margin-top:170.55pt;width:212.6pt;height:40.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Cax/QYwCAABo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E46303" w:rsidRPr="00C0764B" w:rsidRDefault="00E46303"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10464" behindDoc="0" locked="0" layoutInCell="1" allowOverlap="1" wp14:anchorId="0E317252" wp14:editId="19FB5F2D">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E46303" w:rsidRPr="00C0764B" w:rsidRDefault="00E46303"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32" style="position:absolute;margin-left:135.2pt;margin-top:.6pt;width:269pt;height:55.7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" fillcolor="white [3201]" strokecolor="white [3212]" strokeweight="1pt">
                <v:textbox>
                  <w:txbxContent>
                    <w:p w14:paraId="3D852F5A" w14:textId="77777777" w:rsidR="00E46303" w:rsidRPr="00C0764B" w:rsidRDefault="00E46303"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317D291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14:paraId="3522CD7C" w14:textId="77777777" w:rsidR="008F719C" w:rsidRPr="00DD1C27" w:rsidRDefault="00E2056B" w:rsidP="00DD1C27">
      <w:r w:rsidRPr="00E2056B">
        <w:rPr>
          <w:noProof/>
          <w:lang w:eastAsia="es-ES"/>
        </w:rPr>
        <w:lastRenderedPageBreak/>
        <w:drawing>
          <wp:anchor distT="0" distB="0" distL="114300" distR="114300" simplePos="0" relativeHeight="251725824" behindDoc="0" locked="0" layoutInCell="1" allowOverlap="1" wp14:anchorId="299D8A08" wp14:editId="1BC51D5D">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7">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mc:AlternateContent>
          <mc:Choice Requires="wps">
            <w:drawing>
              <wp:anchor distT="0" distB="0" distL="114300" distR="114300" simplePos="0" relativeHeight="251724800" behindDoc="0" locked="0" layoutInCell="1" allowOverlap="1" wp14:anchorId="7404450F" wp14:editId="62DA4D34">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E46303" w:rsidRPr="00E2056B" w:rsidRDefault="00E46303"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33" style="position:absolute;margin-left:148.55pt;margin-top:175.7pt;width:219.4pt;height:50.2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" fillcolor="white [3201]" strokecolor="white [3212]" strokeweight="1pt">
                <v:textbox>
                  <w:txbxContent>
                    <w:p w14:paraId="0BA22224" w14:textId="77777777" w:rsidR="00E46303" w:rsidRPr="00E2056B" w:rsidRDefault="00E46303" w:rsidP="00E2056B">
                      <w:pPr>
                        <w:jc w:val="center"/>
                        <w:rPr>
                          <w:lang w:val="es-NI"/>
                        </w:rPr>
                      </w:pPr>
                      <w:r>
                        <w:rPr>
                          <w:lang w:val="es-NI"/>
                        </w:rPr>
                        <w:t>Hoy en día: eliminar la intervención humana en los procesos de producción.</w:t>
                      </w:r>
                    </w:p>
                  </w:txbxContent>
                </v:textbox>
              </v:rect>
            </w:pict>
          </mc:Fallback>
        </mc:AlternateContent>
      </w:r>
      <w:r>
        <w:rPr>
          <w:noProof/>
          <w:lang w:eastAsia="es-ES"/>
        </w:rPr>
        <mc:AlternateContent>
          <mc:Choice Requires="wps">
            <w:drawing>
              <wp:anchor distT="0" distB="0" distL="114300" distR="114300" simplePos="0" relativeHeight="251723776" behindDoc="0" locked="0" layoutInCell="1" allowOverlap="1" wp14:anchorId="6BD0AE5D" wp14:editId="3FBE03E5">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E46303" w:rsidRDefault="00E46303"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34" style="position:absolute;margin-left:128.2pt;margin-top:96.9pt;width:279.15pt;height:42.8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BgKodijgIAAGg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E46303" w:rsidRDefault="00E46303" w:rsidP="00E2056B">
                      <w:pPr>
                        <w:jc w:val="center"/>
                      </w:pPr>
                      <w:r>
                        <w:t>CAD/CAM Integración a través de la Planeación de Procesos Asistida por Computadora (CAPP).</w:t>
                      </w:r>
                    </w:p>
                  </w:txbxContent>
                </v:textbox>
              </v:rect>
            </w:pict>
          </mc:Fallback>
        </mc:AlternateContent>
      </w:r>
      <w:r>
        <w:rPr>
          <w:noProof/>
          <w:lang w:eastAsia="es-ES"/>
        </w:rPr>
        <mc:AlternateContent>
          <mc:Choice Requires="wps">
            <w:drawing>
              <wp:anchor distT="0" distB="0" distL="114300" distR="114300" simplePos="0" relativeHeight="251722752" behindDoc="0" locked="0" layoutInCell="1" allowOverlap="1" wp14:anchorId="77A8476C" wp14:editId="0DC8F545">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F416BEA" id="Abrir llave 30" o:spid="_x0000_s1026" type="#_x0000_t87" style="position:absolute;margin-left:159.4pt;margin-top:1.85pt;width:27.15pt;height:89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Pr>
          <w:noProof/>
          <w:lang w:eastAsia="es-ES"/>
        </w:rPr>
        <mc:AlternateContent>
          <mc:Choice Requires="wps">
            <w:drawing>
              <wp:anchor distT="0" distB="0" distL="114300" distR="114300" simplePos="0" relativeHeight="251721728" behindDoc="0" locked="0" layoutInCell="1" allowOverlap="1" wp14:anchorId="7176156E" wp14:editId="5A211418">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E46303" w:rsidRDefault="00E46303" w:rsidP="007869A0">
                            <w:pPr>
                              <w:pStyle w:val="Prrafodelista"/>
                              <w:numPr>
                                <w:ilvl w:val="0"/>
                                <w:numId w:val="15"/>
                              </w:numPr>
                            </w:pPr>
                            <w:r>
                              <w:t>Celdas de Manufactura: introducción de los grupos tecnológicos para determinar las familias y el equipo adecuados.</w:t>
                            </w:r>
                          </w:p>
                          <w:p w14:paraId="4BF07BFE" w14:textId="77777777" w:rsidR="00E46303" w:rsidRDefault="00E46303"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35" style="position:absolute;margin-left:167.55pt;margin-top:.5pt;width:319.9pt;height:94.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Ai90ruNAgAAaQ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E46303" w:rsidRDefault="00E46303" w:rsidP="007869A0">
                      <w:pPr>
                        <w:pStyle w:val="Prrafodelista"/>
                        <w:numPr>
                          <w:ilvl w:val="0"/>
                          <w:numId w:val="15"/>
                        </w:numPr>
                      </w:pPr>
                      <w:r>
                        <w:t>Celdas de Manufactura: introducción de los grupos tecnológicos para determinar las familias y el equipo adecuados.</w:t>
                      </w:r>
                    </w:p>
                    <w:p w14:paraId="4BF07BFE" w14:textId="77777777" w:rsidR="00E46303" w:rsidRDefault="00E46303"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Pr>
          <w:noProof/>
          <w:lang w:eastAsia="es-ES"/>
        </w:rPr>
        <w:drawing>
          <wp:anchor distT="0" distB="0" distL="114300" distR="114300" simplePos="0" relativeHeight="251720704" behindDoc="0" locked="0" layoutInCell="1" allowOverlap="1" wp14:anchorId="420CD5BA" wp14:editId="017027D3">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7869A0">
      <w:pPr>
        <w:pStyle w:val="Ttulo4"/>
        <w:numPr>
          <w:ilvl w:val="3"/>
          <w:numId w:val="3"/>
        </w:numPr>
      </w:pPr>
      <w:r>
        <w:t>Programas CAD-CAM</w:t>
      </w:r>
    </w:p>
    <w:p w14:paraId="7B748E53" w14:textId="77777777" w:rsidR="00230E8D" w:rsidRDefault="00230E8D" w:rsidP="00230E8D">
      <w:r>
        <w:t xml:space="preserve">En la actualidad existe una gran variedad de procesos de manufactura que se adaptan al tipo de pieza que se desee fabricar </w:t>
      </w:r>
      <w:r w:rsidR="009E116E">
        <w:t>///</w:t>
      </w:r>
      <w:r>
        <w:t>y en este caso los procesos de arranque de viruta dirigidos por CNC tienen la ventaja de ser muy versátiles, rápidos y con una alta precisión</w:t>
      </w:r>
      <w:r w:rsidR="009E116E">
        <w:t>///</w:t>
      </w:r>
      <w:r>
        <w:t>.</w:t>
      </w:r>
    </w:p>
    <w:p w14:paraId="41850442" w14:textId="77777777" w:rsidR="00230E8D" w:rsidRDefault="00230E8D" w:rsidP="00230E8D">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77777777" w:rsidR="00230E8D" w:rsidRDefault="00230E8D" w:rsidP="00230E8D">
      <w:r>
        <w:t xml:space="preserve"> </w:t>
      </w:r>
      <w:r w:rsidR="00C97F71">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230E8D">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015615">
      <w:pPr>
        <w:ind w:left="708"/>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77777777" w:rsidR="00996EEF" w:rsidRDefault="00996EEF" w:rsidP="00015615">
      <w:pPr>
        <w:ind w:left="708"/>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w:t>
      </w:r>
      <w:r w:rsidR="00B053DB">
        <w:lastRenderedPageBreak/>
        <w:t xml:space="preserve">análisis de algunos procesos de ingeniería, se habla de CAE (Computer Aided Engineering). 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015615">
      <w:pPr>
        <w:ind w:left="708"/>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77777777" w:rsidR="00B053DB" w:rsidRDefault="00B053DB" w:rsidP="00015615">
      <w:pPr>
        <w:ind w:left="708"/>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podemos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7A095023" w:rsidR="004372EC" w:rsidRPr="00015615" w:rsidRDefault="00015615" w:rsidP="00015615">
      <w:pPr>
        <w:ind w:left="708"/>
      </w:pPr>
      <w:r>
        <w:t>La importancia de los sistemas CAD en la actualidad es tal, que sin la ayuda de estas aplicaciones, los masivos niveles de producción industrial actuales serian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7869A0">
      <w:pPr>
        <w:pStyle w:val="Ttulo4"/>
        <w:numPr>
          <w:ilvl w:val="3"/>
          <w:numId w:val="3"/>
        </w:numPr>
        <w:spacing w:after="160" w:line="256" w:lineRule="auto"/>
      </w:pPr>
      <w:bookmarkStart w:id="86" w:name="_Toc501037370"/>
      <w:r>
        <w:t>Sistema DNC</w:t>
      </w:r>
    </w:p>
    <w:bookmarkEnd w:id="86"/>
    <w:p w14:paraId="69BA4280" w14:textId="77777777" w:rsidR="000F4007" w:rsidRDefault="004372EC" w:rsidP="004372EC">
      <w:pPr>
        <w:rPr>
          <w:color w:val="FF0000"/>
        </w:rPr>
      </w:pPr>
      <w:r>
        <w:rPr>
          <w:color w:val="FF0000"/>
        </w:rPr>
        <w:t>(Añadir párrafo introductorio)</w:t>
      </w:r>
    </w:p>
    <w:p w14:paraId="2996179F" w14:textId="77777777" w:rsidR="00583AD8" w:rsidRDefault="00583AD8" w:rsidP="00583AD8">
      <w:pPr>
        <w:pStyle w:val="Sinespaciado"/>
        <w:rPr>
          <w:lang w:val="es-ES"/>
        </w:rPr>
      </w:pPr>
      <w:r>
        <w:rPr>
          <w:lang w:val="es-ES"/>
        </w:rPr>
        <w:t>Existen diferentes tipos de sistemas CNC, dependiendo de cómo se organice la red de los distintos CNC:</w:t>
      </w:r>
    </w:p>
    <w:p w14:paraId="7E14F08C" w14:textId="77777777" w:rsidR="00583AD8" w:rsidRPr="00711BDA" w:rsidRDefault="00583AD8" w:rsidP="007869A0">
      <w:pPr>
        <w:pStyle w:val="Sinespaciado"/>
        <w:numPr>
          <w:ilvl w:val="0"/>
          <w:numId w:val="13"/>
        </w:numPr>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16EBD8BF">
            <wp:extent cx="3547808" cy="269144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33662" t="39301" r="26212" b="32602"/>
                    <a:stretch/>
                  </pic:blipFill>
                  <pic:spPr bwMode="auto">
                    <a:xfrm>
                      <a:off x="0" y="0"/>
                      <a:ext cx="3610470" cy="2738977"/>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7869A0">
      <w:pPr>
        <w:pStyle w:val="Sinespaciado"/>
        <w:numPr>
          <w:ilvl w:val="0"/>
          <w:numId w:val="13"/>
        </w:numPr>
        <w:rPr>
          <w:b/>
        </w:rPr>
      </w:pPr>
      <w:r>
        <w:rPr>
          <w:b/>
        </w:rPr>
        <w:lastRenderedPageBreak/>
        <w:t xml:space="preserve">Control numérico distribuido: </w:t>
      </w:r>
      <w:r>
        <w:t>se refiere al modo de operación en el cual múltiples máquinas de CNC y otros equipos de producción (máquinas de medición, robots, etc.) son conectados a una computadora.</w:t>
      </w:r>
    </w:p>
    <w:p w14:paraId="678F0563" w14:textId="77777777" w:rsidR="00583AD8" w:rsidRDefault="00583AD8" w:rsidP="00583AD8">
      <w:pPr>
        <w:pStyle w:val="Sinespaciado"/>
        <w:ind w:left="720"/>
        <w:jc w:val="center"/>
        <w:rPr>
          <w:b/>
        </w:rPr>
      </w:pPr>
      <w:r w:rsidRPr="00DC4681">
        <w:rPr>
          <w:noProof/>
          <w:lang w:val="es-ES" w:eastAsia="es-ES"/>
        </w:rPr>
        <w:drawing>
          <wp:inline distT="0" distB="0" distL="0" distR="0" wp14:anchorId="70E6E768" wp14:editId="654880AF">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777777" w:rsidR="00583AD8" w:rsidRPr="00DC4681" w:rsidRDefault="00583AD8" w:rsidP="007869A0">
      <w:pPr>
        <w:pStyle w:val="Sinespaciado"/>
        <w:numPr>
          <w:ilvl w:val="0"/>
          <w:numId w:val="13"/>
        </w:numPr>
        <w:rPr>
          <w:b/>
        </w:rPr>
      </w:pPr>
      <w:r>
        <w:rPr>
          <w:b/>
        </w:rPr>
        <w:t xml:space="preserve">CNC híbridos: </w:t>
      </w:r>
      <w:r>
        <w:t>los sistemas hibridos para el control manual-digital del software se utilizan para producir partes separadas o pequeñas partes de piezas. A continuación podemos observar un ejemplo de un sistema de este tipo en el que un operador proporciona comandos manuales para el soporte.</w:t>
      </w:r>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51E9170A">
            <wp:extent cx="5612130" cy="3712210"/>
            <wp:effectExtent l="0" t="0" r="7620"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55">
                      <a:extLst>
                        <a:ext uri="{28A0092B-C50C-407E-A947-70E740481C1C}">
                          <a14:useLocalDpi xmlns:a14="http://schemas.microsoft.com/office/drawing/2010/main" val="0"/>
                        </a:ext>
                      </a:extLst>
                    </a:blip>
                    <a:stretch>
                      <a:fillRect/>
                    </a:stretch>
                  </pic:blipFill>
                  <pic:spPr>
                    <a:xfrm>
                      <a:off x="0" y="0"/>
                      <a:ext cx="5612130" cy="371221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7869A0">
      <w:pPr>
        <w:pStyle w:val="Ttulo4"/>
        <w:numPr>
          <w:ilvl w:val="3"/>
          <w:numId w:val="3"/>
        </w:numPr>
        <w:spacing w:after="160" w:line="256" w:lineRule="auto"/>
      </w:pPr>
      <w:bookmarkStart w:id="87" w:name="_Toc521923229"/>
      <w:bookmarkStart w:id="88" w:name="_Toc521504906"/>
      <w:bookmarkStart w:id="89" w:name="_Toc521404560"/>
      <w:bookmarkStart w:id="90" w:name="_Toc520902618"/>
      <w:r>
        <w:lastRenderedPageBreak/>
        <w:t>Post Procesamiento.</w:t>
      </w:r>
      <w:bookmarkEnd w:id="87"/>
      <w:bookmarkEnd w:id="88"/>
      <w:bookmarkEnd w:id="89"/>
      <w:bookmarkEnd w:id="90"/>
    </w:p>
    <w:p w14:paraId="6D745077" w14:textId="77777777" w:rsidR="004372EC" w:rsidRDefault="00D34ABE" w:rsidP="000F4007">
      <w:r>
        <w:t>El post procesamiento CNC es aquel programa que convierte trayectorias creadas en un programa CAM en programas NC que pueden ser leídos por el controlador de una maquina para mover la herramienta de corte a lo largo de las trayectorias programadas de una manera segura , consistente y predecible.</w:t>
      </w:r>
      <w:r w:rsidRPr="00D34ABE">
        <w:rPr>
          <w:noProof/>
          <w:lang w:eastAsia="es-ES"/>
        </w:rPr>
        <w:t xml:space="preserve"> </w:t>
      </w:r>
      <w:r>
        <w:rPr>
          <w:noProof/>
          <w:lang w:eastAsia="es-ES"/>
        </w:rPr>
        <w:drawing>
          <wp:inline distT="0" distB="0" distL="0" distR="0" wp14:anchorId="7625C999" wp14:editId="22B3F329">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4372EC">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4372EC">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6309E74E" w14:textId="77777777" w:rsidR="004372EC" w:rsidRPr="00D34ABE" w:rsidRDefault="004372EC" w:rsidP="004372EC">
      <w:r>
        <w:rPr>
          <w:rFonts w:cs="Arial"/>
          <w:b/>
        </w:rPr>
        <w:t>Firmware</w:t>
      </w:r>
    </w:p>
    <w:p w14:paraId="0DFB8A9C" w14:textId="77777777" w:rsidR="004372EC" w:rsidRPr="000F4007" w:rsidRDefault="004372EC" w:rsidP="004372EC"/>
    <w:p w14:paraId="06012C09" w14:textId="77777777" w:rsidR="005959CD" w:rsidRDefault="005959CD" w:rsidP="005959CD">
      <w:pPr>
        <w:jc w:val="both"/>
        <w:rPr>
          <w:rFonts w:cs="Arial"/>
        </w:rPr>
      </w:pPr>
    </w:p>
    <w:p w14:paraId="760312EF" w14:textId="77777777" w:rsidR="009548D4" w:rsidRDefault="009548D4">
      <w:pPr>
        <w:rPr>
          <w:rFonts w:asciiTheme="majorHAnsi" w:eastAsiaTheme="majorEastAsia" w:hAnsiTheme="majorHAnsi" w:cstheme="majorBidi"/>
          <w:color w:val="000000" w:themeColor="text1"/>
          <w:sz w:val="32"/>
          <w:szCs w:val="32"/>
        </w:rPr>
      </w:pPr>
      <w:bookmarkStart w:id="91" w:name="_Toc501037415"/>
      <w:r>
        <w:br w:type="page"/>
      </w:r>
    </w:p>
    <w:p w14:paraId="6A44E056" w14:textId="6AA608EA" w:rsidR="005B0E35" w:rsidRPr="005B0E35" w:rsidRDefault="006D4BB4" w:rsidP="005B0E35">
      <w:pPr>
        <w:pStyle w:val="Ttulo1"/>
        <w:numPr>
          <w:ilvl w:val="0"/>
          <w:numId w:val="3"/>
        </w:numPr>
        <w:ind w:left="1134" w:hanging="426"/>
      </w:pPr>
      <w:bookmarkStart w:id="92" w:name="_Toc6258876"/>
      <w:r>
        <w:lastRenderedPageBreak/>
        <w:t>Diseño del CNC</w:t>
      </w:r>
      <w:bookmarkEnd w:id="92"/>
    </w:p>
    <w:p w14:paraId="637BB29A" w14:textId="7D27FD1C" w:rsidR="005B0E35" w:rsidRPr="00E8659E" w:rsidRDefault="005B0E35" w:rsidP="007869A0">
      <w:pPr>
        <w:pStyle w:val="Ttulo2"/>
        <w:numPr>
          <w:ilvl w:val="1"/>
          <w:numId w:val="3"/>
        </w:numPr>
        <w:rPr>
          <w:i/>
        </w:rPr>
      </w:pPr>
      <w:bookmarkStart w:id="93" w:name="_Toc6258877"/>
      <w:r w:rsidRPr="00E8659E">
        <w:rPr>
          <w:i/>
        </w:rPr>
        <w:t>Metodología de diseño</w:t>
      </w:r>
      <w:bookmarkEnd w:id="93"/>
    </w:p>
    <w:p w14:paraId="1D1F9A41" w14:textId="77777777" w:rsidR="000350F8" w:rsidRPr="00E8659E" w:rsidRDefault="000350F8" w:rsidP="000350F8">
      <w:pPr>
        <w:rPr>
          <w:i/>
        </w:rPr>
        <w:sectPr w:rsidR="000350F8" w:rsidRPr="00E8659E" w:rsidSect="007B1B67">
          <w:footerReference w:type="default" r:id="rId57"/>
          <w:pgSz w:w="12240" w:h="15840"/>
          <w:pgMar w:top="1417" w:right="1701" w:bottom="1417" w:left="1701" w:header="708" w:footer="708" w:gutter="0"/>
          <w:pgNumType w:start="3"/>
          <w:cols w:space="708"/>
          <w:docGrid w:linePitch="360"/>
        </w:sectPr>
      </w:pPr>
    </w:p>
    <w:p w14:paraId="497CC57F" w14:textId="77777777" w:rsidR="000350F8" w:rsidRPr="00E8659E" w:rsidRDefault="000350F8" w:rsidP="000350F8">
      <w:pPr>
        <w:rPr>
          <w:i/>
        </w:rPr>
      </w:pPr>
      <w:r w:rsidRPr="00E8659E">
        <w:rPr>
          <w:i/>
        </w:rPr>
        <w:lastRenderedPageBreak/>
        <w:t>“Se podría definir la actividad creativa como un tipo de proceso de aprendizaje en el que el profesor y el alumno se hallan en el mismo individuo.”</w:t>
      </w:r>
    </w:p>
    <w:p w14:paraId="52B16D95" w14:textId="77777777" w:rsidR="000350F8" w:rsidRDefault="000350F8" w:rsidP="000350F8">
      <w:r>
        <w:t>― Arthur Koestler</w:t>
      </w:r>
    </w:p>
    <w:p w14:paraId="02260BB8" w14:textId="29BBCE16" w:rsidR="000350F8" w:rsidRDefault="007E59F1" w:rsidP="000350F8">
      <w:r>
        <w:t xml:space="preserve">El diseño mecánico es como cualquier proceso creativo en el cual se intenta recrear lo que en este caso la mente percibe como una solución. Según la frase de Arthur Koestler, se puede reflexionar sobre la misma, la complejidad del proceso de diseño ya que 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24DDEAAD" w14:textId="60CA838D" w:rsidR="00E8659E" w:rsidRDefault="00E8659E" w:rsidP="000350F8">
      <w:r>
        <w:t>Parte del objetivo de esta monografía consiste en saber cómo abordar un problema a fin de poder sintetizar una solución no solo eficaz sino competitiva</w:t>
      </w:r>
      <w:r w:rsidR="00812BF0">
        <w:t>,</w:t>
      </w:r>
      <w:r w:rsidR="00F17DEE">
        <w:t xml:space="preserve"> por lo tanto muchas veces se tendrá que pensar fuera de la caja para eludir las dificultades que el problema plantee, teniendo así inevitablemente que innovar en el producto que se plantee con el objetivo de competir en el mercado con nuestra oferta.</w:t>
      </w:r>
    </w:p>
    <w:p w14:paraId="4325D2F5" w14:textId="42FC9F9E" w:rsidR="00F17DEE" w:rsidRDefault="00F17DEE" w:rsidP="000350F8">
      <w:r>
        <w:t xml:space="preserve">En el diagrama de flujo que se observa en la </w:t>
      </w:r>
      <w:commentRangeStart w:id="94"/>
      <w:r>
        <w:t>i</w:t>
      </w:r>
      <w:r w:rsidRPr="00540AF1">
        <w:rPr>
          <w:b/>
        </w:rPr>
        <w:t>magen</w:t>
      </w:r>
      <w:commentRangeEnd w:id="94"/>
      <w:r w:rsidR="00540AF1">
        <w:rPr>
          <w:rStyle w:val="Refdecomentario"/>
        </w:rPr>
        <w:commentReference w:id="94"/>
      </w:r>
      <w:r w:rsidRPr="00540AF1">
        <w:rPr>
          <w:b/>
        </w:rPr>
        <w:t xml:space="preserve"> </w:t>
      </w:r>
      <w:r>
        <w:t>se plantea un proceso simple pero genérico para enfrentar el proceso de diseño.</w:t>
      </w:r>
    </w:p>
    <w:p w14:paraId="708454BA" w14:textId="5ADAD506" w:rsidR="00F17DEE" w:rsidRPr="000350F8" w:rsidRDefault="00F17DEE" w:rsidP="000350F8">
      <w:r>
        <w:t xml:space="preserve">Este </w:t>
      </w:r>
      <w:r w:rsidR="00E77184">
        <w:t>diagrama</w:t>
      </w:r>
      <w:r>
        <w:t xml:space="preserve"> de flujo es resultado de varios</w:t>
      </w:r>
      <w:r w:rsidR="00E77184">
        <w:t xml:space="preserve"> proyectos que hemos </w:t>
      </w:r>
      <w:r w:rsidR="004E27B4">
        <w:t>ejecutado. En</w:t>
      </w:r>
      <w:r>
        <w:t xml:space="preserve"> este planteamos nuestras</w:t>
      </w:r>
      <w:r w:rsidR="00812BF0">
        <w:t xml:space="preserve"> </w:t>
      </w:r>
      <w:r>
        <w:t xml:space="preserve">conclusiones </w:t>
      </w:r>
      <w:r w:rsidR="00E77184">
        <w:t xml:space="preserve">acerca de cuál es el orden de actividades a seguir a fin de </w:t>
      </w:r>
      <w:r w:rsidR="00812BF0">
        <w:t>crear un diseño que supla</w:t>
      </w:r>
      <w:r w:rsidR="00E77184">
        <w:t xml:space="preserve"> la</w:t>
      </w:r>
      <w:r w:rsidR="00812BF0">
        <w:t>s</w:t>
      </w:r>
      <w:r w:rsidR="00E77184">
        <w:t xml:space="preserve"> necesidades planteadas</w:t>
      </w:r>
      <w:r w:rsidR="00812BF0">
        <w:t xml:space="preserve"> en la menor cantidad de iteraciones posibles.</w:t>
      </w:r>
    </w:p>
    <w:p w14:paraId="3985F61D" w14:textId="7216F1FA" w:rsidR="005B0E35" w:rsidRPr="005B0E35" w:rsidRDefault="000350F8" w:rsidP="000350F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65pt;height:560.95pt" o:ole="">
            <v:imagedata r:id="rId58" o:title=""/>
          </v:shape>
          <o:OLEObject Type="Embed" ProgID="Visio.Drawing.15" ShapeID="_x0000_i1025" DrawAspect="Content" ObjectID="_1619031097" r:id="rId59"/>
        </w:object>
      </w:r>
    </w:p>
    <w:p w14:paraId="605F87F1" w14:textId="77777777" w:rsidR="000350F8" w:rsidRDefault="000350F8" w:rsidP="007869A0">
      <w:pPr>
        <w:pStyle w:val="Ttulo2"/>
        <w:numPr>
          <w:ilvl w:val="1"/>
          <w:numId w:val="3"/>
        </w:numPr>
        <w:sectPr w:rsidR="000350F8" w:rsidSect="00812BF0">
          <w:type w:val="continuous"/>
          <w:pgSz w:w="12240" w:h="15840"/>
          <w:pgMar w:top="1417" w:right="1701" w:bottom="1417" w:left="1701" w:header="708" w:footer="708" w:gutter="0"/>
          <w:pgNumType w:start="3"/>
          <w:cols w:num="2" w:space="332"/>
          <w:docGrid w:linePitch="360"/>
        </w:sectPr>
      </w:pPr>
    </w:p>
    <w:p w14:paraId="1294AF1F" w14:textId="606D68EF" w:rsidR="008F27FC" w:rsidRDefault="008F27FC" w:rsidP="007869A0">
      <w:pPr>
        <w:pStyle w:val="Ttulo2"/>
        <w:numPr>
          <w:ilvl w:val="1"/>
          <w:numId w:val="3"/>
        </w:numPr>
      </w:pPr>
      <w:bookmarkStart w:id="95" w:name="_Toc6258878"/>
      <w:r>
        <w:lastRenderedPageBreak/>
        <w:t>Reconocimiento de la necesidad</w:t>
      </w:r>
      <w:bookmarkEnd w:id="95"/>
    </w:p>
    <w:p w14:paraId="6D0EFAB8" w14:textId="77777777" w:rsidR="00B01E97" w:rsidRDefault="00B01E97" w:rsidP="00742974">
      <w:pPr>
        <w:jc w:val="both"/>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742974">
      <w:pPr>
        <w:jc w:val="both"/>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77777777" w:rsidR="00187630" w:rsidRPr="00B01E97" w:rsidRDefault="00187630" w:rsidP="00742974">
      <w:pPr>
        <w:jc w:val="both"/>
      </w:pPr>
      <w:r>
        <w:t>Si bien es cierto que la necesidad de profesionales que programen y operen estas máquinas es escasa por no decir nula con esta monografía se trata de alentar a la comunidad universitaria acerca de las posibilidades que nos ofrece diseñar y fabricar maquinaria para propósitos generales localmente.</w:t>
      </w:r>
    </w:p>
    <w:p w14:paraId="5C0EE6A9" w14:textId="77777777" w:rsidR="003672CF" w:rsidRDefault="00774CB7" w:rsidP="006414DB">
      <w:r>
        <w:t>Habiendo llegado hasta este punto y me refiero al hecho de estar presentando este documento como tesis de grado puedo hablar con conocimiento sobre que la cantidad de horas prácticas en la carrera de ingeniería mecánica e</w:t>
      </w:r>
      <w:r w:rsidR="003672CF">
        <w:t>n</w:t>
      </w:r>
      <w:r>
        <w:t xml:space="preserve"> la universidad nacional de ingeniería UNI son muy pocas y es que la teoría se olvida fácilmente cuando no hay una experiencia que la respalde por lo tanto esta </w:t>
      </w:r>
      <w:r w:rsidR="001155E9">
        <w:t>máquina</w:t>
      </w:r>
      <w:r>
        <w:t xml:space="preserve"> es una manera de mejorar y facilitar la labor de aprendizaje </w:t>
      </w:r>
      <w:r w:rsidR="003672CF">
        <w:t>de</w:t>
      </w:r>
      <w:r>
        <w:t xml:space="preserve"> los estudiantes </w:t>
      </w:r>
      <w:r w:rsidR="003672CF">
        <w:t>al mismo tiempo que la universidad crea profesionales con mejores aptitudes técnicas.</w:t>
      </w:r>
    </w:p>
    <w:p w14:paraId="42B3C473" w14:textId="77777777" w:rsidR="00774CB7" w:rsidRDefault="004B04AC" w:rsidP="006414DB">
      <w:pPr>
        <w:pStyle w:val="Prrafodelista"/>
      </w:pPr>
      <w:r>
        <w:rPr>
          <w:noProof/>
          <w:lang w:eastAsia="es-ES"/>
        </w:rPr>
        <w:drawing>
          <wp:anchor distT="0" distB="0" distL="114300" distR="114300" simplePos="0" relativeHeight="251696128" behindDoc="0" locked="0" layoutInCell="1" allowOverlap="1" wp14:anchorId="6C843A0B" wp14:editId="27B3A325">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869A0">
      <w:pPr>
        <w:pStyle w:val="Ttulo2"/>
        <w:numPr>
          <w:ilvl w:val="1"/>
          <w:numId w:val="3"/>
        </w:numPr>
      </w:pPr>
      <w:bookmarkStart w:id="96" w:name="_Toc6258879"/>
      <w:r>
        <w:t>Definición del problema</w:t>
      </w:r>
      <w:bookmarkEnd w:id="96"/>
    </w:p>
    <w:p w14:paraId="3FC6BB89" w14:textId="77777777" w:rsidR="003672CF" w:rsidRDefault="003672CF" w:rsidP="006414DB">
      <w:r>
        <w:t xml:space="preserve">Se </w:t>
      </w:r>
      <w:r w:rsidR="001155E9">
        <w:t>diseñará</w:t>
      </w:r>
      <w:r>
        <w:t xml:space="preserve"> una maquina</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46154CB6" w14:textId="77777777" w:rsidR="004B04AC" w:rsidRDefault="004B04AC" w:rsidP="006414DB"/>
    <w:p w14:paraId="3A2CC912" w14:textId="77777777" w:rsidR="00B6025C" w:rsidRDefault="00B6025C" w:rsidP="006414DB">
      <w:pPr>
        <w:pStyle w:val="Prrafodelista"/>
      </w:pPr>
    </w:p>
    <w:p w14:paraId="632A810B" w14:textId="77777777" w:rsidR="008F27FC" w:rsidRDefault="008F27FC" w:rsidP="007869A0">
      <w:pPr>
        <w:pStyle w:val="Ttulo2"/>
        <w:numPr>
          <w:ilvl w:val="1"/>
          <w:numId w:val="3"/>
        </w:numPr>
      </w:pPr>
      <w:bookmarkStart w:id="97" w:name="_Toc6258880"/>
      <w:r>
        <w:t>Síntesis</w:t>
      </w:r>
      <w:bookmarkEnd w:id="97"/>
    </w:p>
    <w:p w14:paraId="70A5641A" w14:textId="77777777" w:rsidR="00870A29" w:rsidRDefault="00C34B7F" w:rsidP="001155E9">
      <w:r>
        <w:t>Una vez definidos los requisitos</w:t>
      </w:r>
      <w:r w:rsidR="009472BA">
        <w:t xml:space="preserve"> de la maquina </w:t>
      </w:r>
      <w:r w:rsidR="00870A29">
        <w:t xml:space="preserve">procedemos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1155E9">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77777777" w:rsidR="006414DB" w:rsidRDefault="006414DB" w:rsidP="001155E9">
      <w:r>
        <w:t xml:space="preserve">En </w:t>
      </w:r>
      <w:r w:rsidR="006350E6">
        <w:t>el marco teórico se puede observar que está dividido en hardware</w:t>
      </w:r>
      <w:r w:rsidR="00FB0DFE">
        <w:t>,</w:t>
      </w:r>
      <w:r w:rsidR="006350E6">
        <w:t xml:space="preserve"> software y electrónica debido a la complejidad de la maquina hay una gran cantidad de información que anal</w:t>
      </w:r>
      <w:r w:rsidR="00FB0DFE">
        <w:t>izar y para facilitar la comprensión del tema implementamos este tipo de organización.</w:t>
      </w:r>
    </w:p>
    <w:p w14:paraId="063E7F53" w14:textId="77777777" w:rsidR="00FB0DFE" w:rsidRDefault="00E65BDB" w:rsidP="001155E9">
      <w:r>
        <w:lastRenderedPageBreak/>
        <w:t>Según</w:t>
      </w:r>
      <w:r w:rsidR="00FB0DFE">
        <w:t xml:space="preserve"> la naturaleza de la </w:t>
      </w:r>
      <w:r w:rsidR="00CB3022">
        <w:t>tesis, esta</w:t>
      </w:r>
      <w:r w:rsidR="00780B75">
        <w:t xml:space="preserve"> enfocara</w:t>
      </w:r>
      <w:r w:rsidR="00FB0DFE">
        <w:t xml:space="preserve"> en el hardware de la maquina aun </w:t>
      </w:r>
      <w:r w:rsidR="00780B75">
        <w:t>así</w:t>
      </w:r>
      <w:r w:rsidR="00FB0DFE">
        <w:t xml:space="preserve"> trataremos en la manera de lo posible explicar desde el punto de vista de diseño </w:t>
      </w:r>
      <w:r w:rsidR="00B42CCE">
        <w:t>los demás aspectos como la electrónica y el software.</w:t>
      </w:r>
    </w:p>
    <w:p w14:paraId="26A73818" w14:textId="77777777" w:rsidR="00FB0DFE" w:rsidRDefault="00FB0DFE" w:rsidP="0063652C">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 xml:space="preserve">ndo esta tesis nos enfocaremos en el hardwar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63652C">
      <w:r>
        <w:t>La lógica básica de una maquina CNC proviene de la metodología del sistema cartesiano para describir figuras y formas en la cual se dice que una ecuación de un eje en función de otro eje es capaz de describir una curva en la medida en que se ploteen los valores de las variables implícitas de la función con el fin de encontrar los puntos que describen la forma buscada.</w:t>
      </w:r>
    </w:p>
    <w:p w14:paraId="74129F7E" w14:textId="77777777" w:rsidR="00E65BDB" w:rsidRDefault="00ED4D62" w:rsidP="007869A0">
      <w:pPr>
        <w:pStyle w:val="Ttulo2"/>
        <w:numPr>
          <w:ilvl w:val="1"/>
          <w:numId w:val="3"/>
        </w:numPr>
      </w:pPr>
      <w:bookmarkStart w:id="98" w:name="_Toc6258881"/>
      <w:r>
        <w:t>Síntesis mecánica</w:t>
      </w:r>
      <w:bookmarkEnd w:id="98"/>
    </w:p>
    <w:p w14:paraId="097D9D7D" w14:textId="77777777" w:rsidR="004C7973" w:rsidRDefault="00181252" w:rsidP="004C7973">
      <w:r>
        <w:t xml:space="preserve">Matemáticamente lo que se pide para representar </w:t>
      </w:r>
      <w:r w:rsidR="002170DC">
        <w:t>un sólido mediante el sistema cartesiano es utilizar tres ejes en los cuales se tenga el grado de libertad longitudinal axial respectivamente para cada uno de los ejes.</w:t>
      </w:r>
    </w:p>
    <w:p w14:paraId="330F6980" w14:textId="77777777" w:rsidR="002170DC" w:rsidRDefault="002170DC" w:rsidP="004C7973">
      <w:r>
        <w:t xml:space="preserve">Esto nos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77777777" w:rsidR="002170DC" w:rsidRDefault="002170DC" w:rsidP="004C7973">
      <w:r>
        <w:t>Lo principal en la síntesis mecánica es garantizar las restricciones en los grados de libertad de los ejes por lo tanto para permitir únicamente el desplazamiento longitudinal axial debemos usar guías lineares</w:t>
      </w:r>
      <w:r w:rsidR="00C76256">
        <w:t xml:space="preserve"> a como se pude observar en la figura</w:t>
      </w:r>
      <w:r>
        <w:t>.</w:t>
      </w:r>
    </w:p>
    <w:p w14:paraId="0509DA1A" w14:textId="77777777" w:rsidR="002170DC" w:rsidRDefault="002170DC" w:rsidP="008D1FF8">
      <w:pPr>
        <w:jc w:val="center"/>
      </w:pPr>
      <w:r>
        <w:rPr>
          <w:noProof/>
          <w:lang w:eastAsia="es-ES"/>
        </w:rPr>
        <w:drawing>
          <wp:inline distT="0" distB="0" distL="0" distR="0" wp14:anchorId="318692B1" wp14:editId="12B65863">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61">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77777777" w:rsidR="008D1FF8" w:rsidRDefault="00C76256" w:rsidP="004C7973">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 por lo tanto </w:t>
      </w:r>
      <w:r w:rsidR="0097591C">
        <w:t>se tendrá que usar</w:t>
      </w:r>
      <w:r>
        <w:t xml:space="preserve"> un mecanismo que </w:t>
      </w:r>
      <w:r w:rsidR="0097591C">
        <w:t>lo permita</w:t>
      </w:r>
      <w:r>
        <w:t xml:space="preserve"> y a como han podido leer en el marco </w:t>
      </w:r>
      <w:r w:rsidR="0097591C">
        <w:t>teórico</w:t>
      </w:r>
      <w:r>
        <w:t xml:space="preserve"> definimos los tipos de mecanismos que nos permiten </w:t>
      </w:r>
      <w:r w:rsidR="0097591C">
        <w:t xml:space="preserve">el desplazamiento </w:t>
      </w:r>
      <w:r w:rsidR="00CB3022">
        <w:t>axial, en</w:t>
      </w:r>
      <w:r>
        <w:t xml:space="preserve"> este caso nos decidimos cinematicamente por el conjunto de eje roscado y tuerca</w:t>
      </w:r>
      <w:r w:rsidR="0097591C">
        <w:t>.</w:t>
      </w:r>
    </w:p>
    <w:p w14:paraId="4672DD0C" w14:textId="77777777" w:rsidR="009E1996" w:rsidRPr="004C7973" w:rsidRDefault="009E1996" w:rsidP="009E1996">
      <w:pPr>
        <w:jc w:val="center"/>
      </w:pPr>
      <w:r>
        <w:rPr>
          <w:noProof/>
          <w:lang w:eastAsia="es-ES"/>
        </w:rPr>
        <w:lastRenderedPageBreak/>
        <w:drawing>
          <wp:inline distT="0" distB="0" distL="0" distR="0" wp14:anchorId="78697766" wp14:editId="01166F0E">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62">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77777777" w:rsidR="00ED4D62" w:rsidRDefault="009E1996" w:rsidP="00ED4D62">
      <w:r>
        <w:t>A como se puede observar en la figura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permitiéndonos relacionar la cantidad de vueltas que necesita dar el tornillo para mover la tuerca un determinado espacio.</w:t>
      </w:r>
    </w:p>
    <w:p w14:paraId="1A695FF7" w14:textId="77777777" w:rsidR="002553EF" w:rsidRDefault="00F46669" w:rsidP="00ED4D62">
      <w:r>
        <w:t>Una vez se garantice el desplazamiento lineal de una manera controlada se tiene que acoplar los mecanismos de una manera apropiada.</w:t>
      </w:r>
    </w:p>
    <w:p w14:paraId="57933629" w14:textId="77777777" w:rsidR="00F46669" w:rsidRDefault="00411BBF" w:rsidP="00411BBF">
      <w:pPr>
        <w:jc w:val="center"/>
      </w:pPr>
      <w:r>
        <w:rPr>
          <w:noProof/>
          <w:lang w:eastAsia="es-ES"/>
        </w:rPr>
        <w:drawing>
          <wp:inline distT="0" distB="0" distL="0" distR="0" wp14:anchorId="54AF2E3F" wp14:editId="5F8E0FA3">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63">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45919BE9" w14:textId="77777777" w:rsidR="00411BBF" w:rsidRPr="00ED4D62" w:rsidRDefault="00411BBF" w:rsidP="00411BBF"/>
    <w:p w14:paraId="7E170B63" w14:textId="77777777" w:rsidR="008F27FC" w:rsidRDefault="008F27FC" w:rsidP="007869A0">
      <w:pPr>
        <w:pStyle w:val="Ttulo2"/>
        <w:numPr>
          <w:ilvl w:val="1"/>
          <w:numId w:val="3"/>
        </w:numPr>
      </w:pPr>
      <w:bookmarkStart w:id="99" w:name="_Toc6258882"/>
      <w:r>
        <w:t>Análisis y optimización</w:t>
      </w:r>
      <w:bookmarkEnd w:id="99"/>
    </w:p>
    <w:p w14:paraId="551CDBAF" w14:textId="77777777" w:rsidR="00841EAD" w:rsidRDefault="00841EAD" w:rsidP="00841EAD">
      <w:r>
        <w:t>El diseño que se plantea puede ser muy bueno aun así hay errores que no se perciben hasta que la maquina se prueba en el entorno de trabajo real por lo tanto dentro de la fase de análisis y optimización es necesario crear prototipos los cuales sean puestos a pruebas bajo condiciones críticas a fin de comprobar los resultados de los cálculos y encontrar fallos que puedan ser corregidos o mejoras que puedan ser aplicadas a la máquina.</w:t>
      </w:r>
    </w:p>
    <w:p w14:paraId="4F24B931" w14:textId="77777777" w:rsidR="00841EAD" w:rsidRPr="00841EAD" w:rsidRDefault="00841EAD" w:rsidP="00841EAD">
      <w:r>
        <w:t>Final y paradójicamente este proceso de iteración se repite las veces que sea necesario a fin de obtener un producto “maquina” amigable para el usuario y que cumpla los requisitos de diseño.</w:t>
      </w:r>
    </w:p>
    <w:p w14:paraId="4EE166DD" w14:textId="77777777" w:rsidR="00841EAD" w:rsidRPr="00841EAD" w:rsidRDefault="00841EAD" w:rsidP="007869A0">
      <w:pPr>
        <w:pStyle w:val="Ttulo3"/>
        <w:numPr>
          <w:ilvl w:val="2"/>
          <w:numId w:val="3"/>
        </w:numPr>
      </w:pPr>
      <w:bookmarkStart w:id="100" w:name="_Toc6258883"/>
      <w:r>
        <w:lastRenderedPageBreak/>
        <w:t>Mecánica</w:t>
      </w:r>
      <w:bookmarkEnd w:id="100"/>
    </w:p>
    <w:p w14:paraId="383412DD" w14:textId="77777777" w:rsidR="00E5072A" w:rsidRDefault="00510724" w:rsidP="00E5072A">
      <w:pPr>
        <w:rPr>
          <w:color w:val="000000" w:themeColor="text1"/>
        </w:rPr>
      </w:pPr>
      <w:r>
        <w:rPr>
          <w:color w:val="000000" w:themeColor="text1"/>
        </w:rPr>
        <w:t xml:space="preserve">El éxito de una maquina reside en una apropiada implementación de la teoría de </w:t>
      </w:r>
      <w:r w:rsidR="00C200B1">
        <w:rPr>
          <w:color w:val="000000" w:themeColor="text1"/>
        </w:rPr>
        <w:t>máquinas</w:t>
      </w:r>
      <w:r>
        <w:rPr>
          <w:color w:val="000000" w:themeColor="text1"/>
        </w:rPr>
        <w:t xml:space="preserve"> y esta teoría se materializa a partir de piezas que componen los </w:t>
      </w:r>
      <w:r w:rsidR="00C200B1">
        <w:rPr>
          <w:color w:val="000000" w:themeColor="text1"/>
        </w:rPr>
        <w:t>mecanismos, la</w:t>
      </w:r>
      <w:r>
        <w:rPr>
          <w:color w:val="000000" w:themeColor="text1"/>
        </w:rPr>
        <w:t xml:space="preserve"> geometría que poseen y la disposición que tienen entre</w:t>
      </w:r>
      <w:r w:rsidR="00C200B1">
        <w:rPr>
          <w:color w:val="000000" w:themeColor="text1"/>
        </w:rPr>
        <w:t xml:space="preserve"> sí</w:t>
      </w:r>
      <w:r>
        <w:rPr>
          <w:color w:val="000000" w:themeColor="text1"/>
        </w:rPr>
        <w:t>.</w:t>
      </w:r>
    </w:p>
    <w:p w14:paraId="40C47550" w14:textId="77777777" w:rsidR="00C200B1" w:rsidRDefault="00510724" w:rsidP="00E5072A">
      <w:pPr>
        <w:rPr>
          <w:color w:val="000000" w:themeColor="text1"/>
        </w:rPr>
      </w:pPr>
      <w:r>
        <w:rPr>
          <w:color w:val="000000" w:themeColor="text1"/>
        </w:rPr>
        <w:t xml:space="preserve">Durante la fase de análisis y optimización planteamos un conjunto de configuraciones de piezas que satisfagan los movimientos del modelo cinemático anteriormente expuesto luego </w:t>
      </w:r>
      <w:r w:rsidR="00C200B1">
        <w:rPr>
          <w:color w:val="000000" w:themeColor="text1"/>
        </w:rPr>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E5072A">
      <w:pPr>
        <w:rPr>
          <w:color w:val="000000" w:themeColor="text1"/>
        </w:rPr>
      </w:pPr>
      <w:r>
        <w:rPr>
          <w:color w:val="000000" w:themeColor="text1"/>
        </w:rPr>
        <w:t>Con el fin de mejorar la comprensión del proceso los análisis de los componentes mecánicos se dividirán en bastidor, guías y transmisión de potencia.</w:t>
      </w:r>
    </w:p>
    <w:p w14:paraId="51079CB2" w14:textId="77777777" w:rsidR="00841EAD" w:rsidRDefault="007F2141" w:rsidP="007869A0">
      <w:pPr>
        <w:pStyle w:val="Ttulo4"/>
        <w:numPr>
          <w:ilvl w:val="3"/>
          <w:numId w:val="3"/>
        </w:numPr>
      </w:pPr>
      <w:r>
        <w:t>Bastidor</w:t>
      </w:r>
    </w:p>
    <w:p w14:paraId="2C13338E" w14:textId="77777777" w:rsidR="007F2141" w:rsidRDefault="007F2141" w:rsidP="007F2141">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77777777" w:rsidR="00606245" w:rsidRPr="007F2141" w:rsidRDefault="00606245" w:rsidP="007F2141">
      <w:r>
        <w:t>Siempre que se analice el diseño de una pieza se debe hacer dentro del context</w:t>
      </w:r>
      <w:r w:rsidR="00B90208">
        <w:t>o de funcionamiento de la misma por lo tanto dentro del diseño del bastidor par</w:t>
      </w:r>
      <w:r w:rsidR="000668FC">
        <w:t>a un cnc se sabe que el</w:t>
      </w:r>
      <w:r w:rsidR="00B90208">
        <w:t xml:space="preserve"> </w:t>
      </w:r>
      <w:r w:rsidR="000668FC">
        <w:t>punto</w:t>
      </w:r>
      <w:r w:rsidR="00B90208">
        <w:t xml:space="preserve"> clave </w:t>
      </w:r>
      <w:r w:rsidR="000668FC">
        <w:t xml:space="preserve">es la rigidez </w:t>
      </w:r>
      <w:r w:rsidR="00B90208">
        <w:t xml:space="preserve"> </w:t>
      </w:r>
      <w:r w:rsidR="000668FC">
        <w:t>debido a que afecta directamente la precisión de maquina ya que si no se posee suficiente rigidez se producirán deflexiones en los componentes provocadas por las fuerzas a las que están sometidas las mismas causando que las piezas fabricadas en el cnc 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7869A0">
      <w:pPr>
        <w:pStyle w:val="Ttulo5"/>
        <w:numPr>
          <w:ilvl w:val="4"/>
          <w:numId w:val="3"/>
        </w:numPr>
      </w:pPr>
      <w:bookmarkStart w:id="101" w:name="_Toc501037381"/>
      <w:r w:rsidRPr="00E709E9">
        <w:t xml:space="preserve">Primera </w:t>
      </w:r>
      <w:bookmarkEnd w:id="101"/>
      <w:r w:rsidRPr="00E709E9">
        <w:t xml:space="preserve">opción </w:t>
      </w:r>
    </w:p>
    <w:p w14:paraId="0C816309" w14:textId="77777777" w:rsidR="00E5072A" w:rsidRDefault="007F2141" w:rsidP="00E5072A">
      <w:r>
        <w:rPr>
          <w:noProof/>
          <w:lang w:eastAsia="es-ES"/>
        </w:rPr>
        <w:drawing>
          <wp:anchor distT="0" distB="0" distL="114300" distR="114300" simplePos="0" relativeHeight="251708416" behindDoc="0" locked="0" layoutInCell="1" allowOverlap="1" wp14:anchorId="67FAC2F8" wp14:editId="1A168D5F">
            <wp:simplePos x="0" y="0"/>
            <wp:positionH relativeFrom="margin">
              <wp:align>center</wp:align>
            </wp:positionH>
            <wp:positionV relativeFrom="paragraph">
              <wp:posOffset>73285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64">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AC1180D" w14:textId="77777777" w:rsidR="00E5072A" w:rsidRDefault="00E5072A" w:rsidP="00E5072A">
      <w:r>
        <w:br w:type="page"/>
      </w:r>
    </w:p>
    <w:p w14:paraId="3CC48503" w14:textId="77777777" w:rsidR="00E5072A" w:rsidRPr="00D557C0" w:rsidRDefault="00E5072A" w:rsidP="00E5072A">
      <w:r w:rsidRPr="00D557C0">
        <w:lastRenderedPageBreak/>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5A2F9935" w14:textId="77777777" w:rsidR="00E5072A" w:rsidRPr="00E709E9" w:rsidRDefault="00E5072A" w:rsidP="007869A0">
      <w:pPr>
        <w:pStyle w:val="Ttulo5"/>
        <w:numPr>
          <w:ilvl w:val="4"/>
          <w:numId w:val="3"/>
        </w:numPr>
      </w:pPr>
      <w:bookmarkStart w:id="102" w:name="_Toc501037382"/>
      <w:r w:rsidRPr="00E709E9">
        <w:t>Segunda opción</w:t>
      </w:r>
      <w:bookmarkEnd w:id="102"/>
      <w:r w:rsidRPr="00E709E9">
        <w:t xml:space="preserve"> </w:t>
      </w:r>
    </w:p>
    <w:p w14:paraId="6F156D47" w14:textId="77777777" w:rsidR="00E5072A" w:rsidRPr="00D557C0" w:rsidRDefault="00E5072A" w:rsidP="00E5072A">
      <w:r w:rsidRPr="00D557C0">
        <w:t>La segunda opción consiste en mover el material a maquinar y la herramienta de corte a través de los ejes longitudinales al mismo tiemp</w:t>
      </w:r>
      <w:r>
        <w:t>o lográndose el mismo resultado, en teoría.</w:t>
      </w:r>
    </w:p>
    <w:p w14:paraId="240E33A2" w14:textId="77777777" w:rsidR="00E5072A" w:rsidRDefault="00E5072A" w:rsidP="00E5072A">
      <w:pPr>
        <w:rPr>
          <w:rFonts w:ascii="Arial" w:hAnsi="Arial" w:cs="Arial"/>
        </w:rPr>
      </w:pPr>
      <w:r>
        <w:rPr>
          <w:noProof/>
          <w:lang w:eastAsia="es-ES"/>
        </w:rPr>
        <w:drawing>
          <wp:anchor distT="0" distB="0" distL="114300" distR="114300" simplePos="0" relativeHeight="251709440" behindDoc="0" locked="0" layoutInCell="1" allowOverlap="1" wp14:anchorId="6E3A30DA" wp14:editId="49711601">
            <wp:simplePos x="0" y="0"/>
            <wp:positionH relativeFrom="margin">
              <wp:align>center</wp:align>
            </wp:positionH>
            <wp:positionV relativeFrom="paragraph">
              <wp:posOffset>46894</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65">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p>
    <w:p w14:paraId="4FDF84A0" w14:textId="77777777" w:rsidR="00E5072A" w:rsidRPr="00EC5E40" w:rsidRDefault="00E5072A" w:rsidP="00E5072A">
      <w:r w:rsidRPr="00EC5E40">
        <w:t>Según se observa en la figura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7869A0">
      <w:pPr>
        <w:pStyle w:val="Ttulo5"/>
        <w:numPr>
          <w:ilvl w:val="4"/>
          <w:numId w:val="3"/>
        </w:numPr>
      </w:pPr>
      <w:bookmarkStart w:id="103" w:name="_Toc501037383"/>
      <w:r w:rsidRPr="00E709E9">
        <w:t>Decisión</w:t>
      </w:r>
      <w:bookmarkEnd w:id="103"/>
      <w:r w:rsidRPr="00E709E9">
        <w:t xml:space="preserve"> </w:t>
      </w:r>
    </w:p>
    <w:p w14:paraId="24924F05" w14:textId="77777777" w:rsidR="001E30D5" w:rsidRPr="00EC5E40" w:rsidRDefault="00E5072A" w:rsidP="001E30D5">
      <w:pPr>
        <w:jc w:val="both"/>
      </w:pPr>
      <w:r>
        <w:t>A</w:t>
      </w:r>
      <w:r w:rsidR="001E30D5" w:rsidRPr="00EC5E40">
        <w:t xml:space="preserve"> pesar de que las dos opciones cumplen su función es necesario determinar una en específico. </w:t>
      </w:r>
    </w:p>
    <w:p w14:paraId="1BEE2B2A" w14:textId="77777777" w:rsidR="001E30D5" w:rsidRDefault="001E30D5" w:rsidP="001E30D5">
      <w:pPr>
        <w:jc w:val="both"/>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w:t>
      </w:r>
      <w:r w:rsidRPr="00EC5E40">
        <w:lastRenderedPageBreak/>
        <w:t xml:space="preserve">permite la movilidad de los ejes lo que permite mover dicho eje en esa configuración con mucha más facilidad. </w:t>
      </w:r>
    </w:p>
    <w:p w14:paraId="1AFAB484" w14:textId="77777777" w:rsidR="0023631B" w:rsidRPr="00EC5E40" w:rsidRDefault="0023631B" w:rsidP="007869A0">
      <w:pPr>
        <w:pStyle w:val="Ttulo4"/>
        <w:numPr>
          <w:ilvl w:val="3"/>
          <w:numId w:val="3"/>
        </w:numPr>
      </w:pPr>
      <w:r>
        <w:t>Transmisión de potencia</w:t>
      </w:r>
    </w:p>
    <w:p w14:paraId="1EEBDFA8" w14:textId="77777777" w:rsidR="00E5072A" w:rsidRDefault="008A2F69" w:rsidP="00E5072A">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77777777" w:rsidR="008A2F69" w:rsidRDefault="008A2F69" w:rsidP="00E5072A">
      <w:r>
        <w:t>Dentro del contexto de diseño el requisito básico es transformar el movimiento de rotación de un motor eléctrico en un desplazamiento lineal con el fin de representar el modelo matemático de cada eje.</w:t>
      </w:r>
    </w:p>
    <w:p w14:paraId="64E06DE9" w14:textId="77777777" w:rsidR="008A2F69" w:rsidRPr="008A2F69" w:rsidRDefault="008A2F69" w:rsidP="00E5072A">
      <w:r>
        <w:t xml:space="preserve">Hay muchas opciones </w:t>
      </w:r>
      <w:r w:rsidR="002D5B69">
        <w:t>que podríamos usar dentro de un CNC como mecanismo motriz las cuales detallamos en el marco teórico cada una con sus respectivas ventajas, hay que recalcar que la elección se debe hacer en función a la aplicación que tendrá la máquina.</w:t>
      </w:r>
    </w:p>
    <w:p w14:paraId="10E5795C" w14:textId="77777777" w:rsidR="00E5072A" w:rsidRPr="002D5B69" w:rsidRDefault="00E5072A" w:rsidP="007869A0">
      <w:pPr>
        <w:pStyle w:val="Ttulo5"/>
        <w:numPr>
          <w:ilvl w:val="4"/>
          <w:numId w:val="3"/>
        </w:numPr>
      </w:pPr>
      <w:bookmarkStart w:id="104" w:name="_Toc501037391"/>
      <w:r w:rsidRPr="002D5B69">
        <w:t>Decisión</w:t>
      </w:r>
      <w:bookmarkEnd w:id="104"/>
      <w:r w:rsidRPr="002D5B69">
        <w:t xml:space="preserve"> </w:t>
      </w:r>
    </w:p>
    <w:p w14:paraId="4E6D7F9C" w14:textId="77777777" w:rsidR="00E5072A" w:rsidRDefault="00096FFF" w:rsidP="00E5072A">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7777777" w:rsidR="002D5B69" w:rsidRPr="00E61795" w:rsidRDefault="002D5B69" w:rsidP="007869A0">
      <w:pPr>
        <w:pStyle w:val="Ttulo4"/>
        <w:numPr>
          <w:ilvl w:val="3"/>
          <w:numId w:val="3"/>
        </w:numPr>
      </w:pPr>
      <w:r>
        <w:t>Guías lineares</w:t>
      </w:r>
    </w:p>
    <w:p w14:paraId="03C97A75" w14:textId="77777777" w:rsidR="00E5072A" w:rsidRDefault="00A622AB" w:rsidP="00A622AB">
      <w:r>
        <w:t xml:space="preserve">Técnicamente la función de las guías lineares no es más que limitar el grado de libertad que posee una pieza teniendo así que soportar ciertas fuerzas a fin de limitar la movilidad de la misma por lo tanto </w:t>
      </w:r>
      <w:r w:rsidR="00537F67">
        <w:t>se deduce</w:t>
      </w:r>
      <w:r>
        <w:t xml:space="preserve"> de esta aseveración otra función la cual es transmitir las fuerzas que actúan sobre las piezas a ser guiadas hacia el bastidor.</w:t>
      </w:r>
    </w:p>
    <w:p w14:paraId="636B7A32" w14:textId="77777777" w:rsidR="00A622AB" w:rsidRPr="008F1047" w:rsidRDefault="00537F67" w:rsidP="00A622AB">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77777777" w:rsidR="00E5072A" w:rsidRPr="00E709E9" w:rsidRDefault="00E5072A" w:rsidP="007869A0">
      <w:pPr>
        <w:pStyle w:val="Ttulo5"/>
        <w:numPr>
          <w:ilvl w:val="4"/>
          <w:numId w:val="3"/>
        </w:numPr>
      </w:pPr>
      <w:bookmarkStart w:id="105" w:name="_Toc501037395"/>
      <w:r w:rsidRPr="00E709E9">
        <w:t>Decisión</w:t>
      </w:r>
      <w:bookmarkEnd w:id="105"/>
      <w:r w:rsidRPr="00E709E9">
        <w:t xml:space="preserve"> </w:t>
      </w:r>
    </w:p>
    <w:p w14:paraId="69C122D0" w14:textId="77777777" w:rsidR="00E5072A" w:rsidRPr="00E74A21" w:rsidRDefault="00E5072A" w:rsidP="00E5072A">
      <w:r w:rsidRPr="00E74A21">
        <w:t xml:space="preserve">Aunque ambos tipos de mecanismo satisfacen las necesidades de la maquina a diseñar por disponibilidad localmente el riel de perfil ofrece mayor disponibilidad localmente. </w:t>
      </w:r>
    </w:p>
    <w:p w14:paraId="316163F9" w14:textId="77777777" w:rsidR="001E30D5" w:rsidRDefault="001E30D5" w:rsidP="001E30D5"/>
    <w:p w14:paraId="00451C35" w14:textId="77777777" w:rsidR="008F27FC" w:rsidRDefault="008F27FC" w:rsidP="007869A0">
      <w:pPr>
        <w:pStyle w:val="Prrafodelista"/>
        <w:numPr>
          <w:ilvl w:val="1"/>
          <w:numId w:val="3"/>
        </w:numPr>
      </w:pPr>
      <w:r>
        <w:t>Evaluación</w:t>
      </w:r>
    </w:p>
    <w:p w14:paraId="7657BB13" w14:textId="77777777" w:rsidR="008F27FC" w:rsidRPr="008F27FC" w:rsidRDefault="008F27FC" w:rsidP="007869A0">
      <w:pPr>
        <w:pStyle w:val="Prrafodelista"/>
        <w:numPr>
          <w:ilvl w:val="1"/>
          <w:numId w:val="3"/>
        </w:numPr>
      </w:pPr>
      <w:r>
        <w:t>Presentación</w:t>
      </w:r>
    </w:p>
    <w:p w14:paraId="3610D068" w14:textId="77777777" w:rsidR="00BD0F22" w:rsidRDefault="00BD0F22">
      <w:pPr>
        <w:rPr>
          <w:rFonts w:asciiTheme="majorHAnsi" w:eastAsiaTheme="majorEastAsia" w:hAnsiTheme="majorHAnsi" w:cstheme="majorBidi"/>
          <w:color w:val="000000" w:themeColor="text1"/>
          <w:sz w:val="32"/>
          <w:szCs w:val="32"/>
        </w:rPr>
      </w:pPr>
      <w:bookmarkStart w:id="106" w:name="_Toc6258884"/>
      <w:r>
        <w:br w:type="page"/>
      </w:r>
    </w:p>
    <w:p w14:paraId="1EB0ACFC" w14:textId="592AB09B" w:rsidR="006D4BB4" w:rsidRDefault="006D4BB4" w:rsidP="007869A0">
      <w:pPr>
        <w:pStyle w:val="Ttulo1"/>
        <w:numPr>
          <w:ilvl w:val="0"/>
          <w:numId w:val="3"/>
        </w:numPr>
      </w:pPr>
      <w:r>
        <w:lastRenderedPageBreak/>
        <w:t>Aspectos financieros</w:t>
      </w:r>
      <w:bookmarkEnd w:id="106"/>
    </w:p>
    <w:p w14:paraId="55C61E13" w14:textId="7EC8F57B" w:rsidR="000A3ABC" w:rsidRPr="000A3ABC" w:rsidRDefault="000A3ABC" w:rsidP="000A3ABC">
      <w:pPr>
        <w:pStyle w:val="Prrafodelista"/>
        <w:numPr>
          <w:ilvl w:val="1"/>
          <w:numId w:val="3"/>
        </w:numPr>
      </w:pPr>
      <w:r>
        <w:t>Microeconomía</w:t>
      </w:r>
    </w:p>
    <w:p w14:paraId="76BFC155" w14:textId="77777777" w:rsidR="00A90F79" w:rsidRDefault="00A90F79" w:rsidP="00A90F79">
      <w:pPr>
        <w:jc w:val="both"/>
      </w:pPr>
      <w:r>
        <w:t>La inversión realizada para la elaboración del proyecto forma parte de la evaluación final del mismo.</w:t>
      </w:r>
    </w:p>
    <w:p w14:paraId="3568C7BA" w14:textId="77777777" w:rsidR="00A90F79" w:rsidRDefault="00A90F79" w:rsidP="00A90F79">
      <w:pPr>
        <w:jc w:val="both"/>
      </w:pPr>
      <w:r>
        <w:t>A continuación, se detalla el costo especifico de cada uno de los elementos que forman parte de este router CNC.</w:t>
      </w:r>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51497CD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9FCB571" w14:textId="77777777" w:rsidR="00A90F79" w:rsidRDefault="00A90F79">
            <w:pPr>
              <w:jc w:val="center"/>
              <w:rPr>
                <w:lang w:val="es-NI"/>
              </w:rPr>
            </w:pPr>
            <w:r>
              <w:rPr>
                <w:lang w:val="es-NI"/>
              </w:rPr>
              <w:t>18</w:t>
            </w:r>
          </w:p>
        </w:tc>
        <w:tc>
          <w:tcPr>
            <w:tcW w:w="0" w:type="auto"/>
            <w:tcBorders>
              <w:top w:val="single" w:sz="4" w:space="0" w:color="auto"/>
              <w:left w:val="single" w:sz="4" w:space="0" w:color="auto"/>
              <w:bottom w:val="single" w:sz="4" w:space="0" w:color="auto"/>
              <w:right w:val="single" w:sz="4" w:space="0" w:color="auto"/>
            </w:tcBorders>
          </w:tcPr>
          <w:p w14:paraId="3EC95537"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D6FC6A"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9E5BC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32CE8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5429318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B5D31BA" w14:textId="77777777" w:rsidR="00A90F79" w:rsidRDefault="00A90F79">
            <w:pPr>
              <w:jc w:val="center"/>
              <w:rPr>
                <w:lang w:val="es-NI"/>
              </w:rPr>
            </w:pPr>
          </w:p>
        </w:tc>
      </w:tr>
      <w:tr w:rsidR="00A90F79" w14:paraId="5D110E48"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B464C60" w14:textId="77777777" w:rsidR="00A90F79" w:rsidRDefault="00A90F79">
            <w:pPr>
              <w:jc w:val="center"/>
              <w:rPr>
                <w:lang w:val="es-NI"/>
              </w:rPr>
            </w:pPr>
            <w:r>
              <w:rPr>
                <w:lang w:val="es-NI"/>
              </w:rPr>
              <w:t>19</w:t>
            </w:r>
          </w:p>
        </w:tc>
        <w:tc>
          <w:tcPr>
            <w:tcW w:w="0" w:type="auto"/>
            <w:tcBorders>
              <w:top w:val="single" w:sz="4" w:space="0" w:color="auto"/>
              <w:left w:val="single" w:sz="4" w:space="0" w:color="auto"/>
              <w:bottom w:val="single" w:sz="4" w:space="0" w:color="auto"/>
              <w:right w:val="single" w:sz="4" w:space="0" w:color="auto"/>
            </w:tcBorders>
          </w:tcPr>
          <w:p w14:paraId="22ECA85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C01C9B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1BA39A31"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5F0C4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4F664499"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21628EE8" w14:textId="77777777" w:rsidR="00A90F79" w:rsidRDefault="00A90F79">
            <w:pPr>
              <w:jc w:val="center"/>
              <w:rPr>
                <w:lang w:val="es-NI"/>
              </w:rPr>
            </w:pP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422DADD2" w14:textId="329788DA" w:rsidR="00A90F79" w:rsidRDefault="00A90F79" w:rsidP="00BD0F22">
      <w:pPr>
        <w:pStyle w:val="Prrafodelista"/>
        <w:numPr>
          <w:ilvl w:val="0"/>
          <w:numId w:val="19"/>
        </w:numPr>
        <w:spacing w:line="256" w:lineRule="auto"/>
      </w:pPr>
      <w:r>
        <w:t>Listado de piezas y accesorios para el mejoramiento del CNC-Router</w:t>
      </w:r>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lastRenderedPageBreak/>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bookmarkStart w:id="107" w:name="_Toc6258885"/>
    </w:p>
    <w:p w14:paraId="2739ACF1" w14:textId="16B384AC" w:rsidR="000A3ABC" w:rsidRDefault="000A3ABC" w:rsidP="000A3ABC">
      <w:pPr>
        <w:pStyle w:val="Prrafodelista"/>
        <w:numPr>
          <w:ilvl w:val="1"/>
          <w:numId w:val="3"/>
        </w:numPr>
        <w:rPr>
          <w:rFonts w:asciiTheme="majorHAnsi" w:eastAsiaTheme="majorEastAsia" w:hAnsiTheme="majorHAnsi" w:cstheme="majorBidi"/>
          <w:color w:val="000000" w:themeColor="text1"/>
          <w:sz w:val="32"/>
          <w:szCs w:val="32"/>
        </w:rPr>
      </w:pPr>
      <w:r>
        <w:rPr>
          <w:rFonts w:asciiTheme="majorHAnsi" w:eastAsiaTheme="majorEastAsia" w:hAnsiTheme="majorHAnsi" w:cstheme="majorBidi"/>
          <w:color w:val="000000" w:themeColor="text1"/>
          <w:sz w:val="32"/>
          <w:szCs w:val="32"/>
        </w:rPr>
        <w:t>Macroeconomía</w:t>
      </w:r>
    </w:p>
    <w:p w14:paraId="5D99CF99" w14:textId="5CF18DB1" w:rsidR="000A3ABC" w:rsidRDefault="00AB02D5" w:rsidP="00AB02D5">
      <w:pPr>
        <w:rPr>
          <w:rFonts w:ascii="Arial" w:eastAsiaTheme="majorEastAsia" w:hAnsi="Arial" w:cs="Arial"/>
          <w:color w:val="000000" w:themeColor="text1"/>
        </w:rPr>
      </w:pPr>
      <w:r>
        <w:rPr>
          <w:rFonts w:ascii="Arial" w:eastAsiaTheme="majorEastAsia" w:hAnsi="Arial" w:cs="Arial"/>
          <w:color w:val="000000" w:themeColor="text1"/>
        </w:rPr>
        <w:t xml:space="preserve">“El </w:t>
      </w:r>
      <w:r w:rsidR="00755414">
        <w:rPr>
          <w:rFonts w:ascii="Arial" w:eastAsiaTheme="majorEastAsia" w:hAnsi="Arial" w:cs="Arial"/>
          <w:color w:val="000000" w:themeColor="text1"/>
        </w:rPr>
        <w:t>objetivo</w:t>
      </w:r>
      <w:r>
        <w:rPr>
          <w:rFonts w:ascii="Arial" w:eastAsiaTheme="majorEastAsia" w:hAnsi="Arial" w:cs="Arial"/>
          <w:color w:val="000000" w:themeColor="text1"/>
        </w:rPr>
        <w:t xml:space="preserve"> de las universidades es capacitar</w:t>
      </w:r>
      <w:r w:rsidR="00755414">
        <w:rPr>
          <w:rFonts w:ascii="Arial" w:eastAsiaTheme="majorEastAsia" w:hAnsi="Arial" w:cs="Arial"/>
          <w:color w:val="000000" w:themeColor="text1"/>
        </w:rPr>
        <w:t xml:space="preserve"> a los profesionales que necesita el mercado laboral nacional</w:t>
      </w:r>
      <w:r>
        <w:rPr>
          <w:rFonts w:ascii="Arial" w:eastAsiaTheme="majorEastAsia" w:hAnsi="Arial" w:cs="Arial"/>
          <w:color w:val="000000" w:themeColor="text1"/>
        </w:rPr>
        <w:t>”</w:t>
      </w:r>
    </w:p>
    <w:p w14:paraId="689E5480" w14:textId="2BDFEC92" w:rsidR="00AB02D5" w:rsidRDefault="00755414" w:rsidP="00AB02D5">
      <w:pPr>
        <w:rPr>
          <w:rFonts w:ascii="Arial" w:eastAsiaTheme="majorEastAsia" w:hAnsi="Arial" w:cs="Arial"/>
          <w:color w:val="000000" w:themeColor="text1"/>
        </w:rPr>
      </w:pPr>
      <w:r>
        <w:rPr>
          <w:rFonts w:ascii="Arial" w:eastAsiaTheme="majorEastAsia" w:hAnsi="Arial" w:cs="Arial"/>
          <w:color w:val="000000" w:themeColor="text1"/>
        </w:rPr>
        <w:t>Esta frase define el sistema con el que actualmente se deciden cuáles son las habilidades que debería tener cada profesional y parcialmente está bien, pero creemos que debería haber un cambio de enfoque argumentado en los recursos que el país posee y en los fundamentos económicos para determinar cómo el país puede cr</w:t>
      </w:r>
      <w:r w:rsidR="007248CF">
        <w:rPr>
          <w:rFonts w:ascii="Arial" w:eastAsiaTheme="majorEastAsia" w:hAnsi="Arial" w:cs="Arial"/>
          <w:color w:val="000000" w:themeColor="text1"/>
        </w:rPr>
        <w:t>ear la mano obra correcta.</w:t>
      </w:r>
    </w:p>
    <w:p w14:paraId="6E4BB772" w14:textId="5D8F73F0" w:rsidR="00755414" w:rsidRDefault="00755414" w:rsidP="00AB02D5">
      <w:pPr>
        <w:rPr>
          <w:rFonts w:ascii="Arial" w:eastAsiaTheme="majorEastAsia" w:hAnsi="Arial" w:cs="Arial"/>
          <w:color w:val="000000" w:themeColor="text1"/>
        </w:rPr>
      </w:pPr>
      <w:r>
        <w:rPr>
          <w:rFonts w:ascii="Arial" w:eastAsiaTheme="majorEastAsia" w:hAnsi="Arial" w:cs="Arial"/>
          <w:color w:val="000000" w:themeColor="text1"/>
        </w:rPr>
        <w:t>“El objetivo de las universidades es capacitar a los profesionales necesarios para el desarrollo del país”</w:t>
      </w:r>
    </w:p>
    <w:p w14:paraId="635FB865" w14:textId="4F7B572A" w:rsidR="007248CF" w:rsidRDefault="007248CF" w:rsidP="00AB02D5">
      <w:pPr>
        <w:rPr>
          <w:rFonts w:ascii="Arial" w:eastAsiaTheme="majorEastAsia" w:hAnsi="Arial" w:cs="Arial"/>
          <w:color w:val="000000" w:themeColor="text1"/>
        </w:rPr>
      </w:pPr>
      <w:r>
        <w:rPr>
          <w:rFonts w:ascii="Arial" w:eastAsiaTheme="majorEastAsia" w:hAnsi="Arial" w:cs="Arial"/>
          <w:color w:val="000000" w:themeColor="text1"/>
        </w:rPr>
        <w:t>La primera frase se enfoca en cumplir las expectativas de las empresas instaladas actualmente mientras que la segunda frase se centra en hacer lo necesario para generar productos con valor agregado</w:t>
      </w:r>
      <w:r w:rsidR="00136F65">
        <w:rPr>
          <w:rFonts w:ascii="Arial" w:eastAsiaTheme="majorEastAsia" w:hAnsi="Arial" w:cs="Arial"/>
          <w:color w:val="000000" w:themeColor="text1"/>
        </w:rPr>
        <w:t xml:space="preserve"> sean bienes o servicios</w:t>
      </w:r>
      <w:r>
        <w:rPr>
          <w:rFonts w:ascii="Arial" w:eastAsiaTheme="majorEastAsia" w:hAnsi="Arial" w:cs="Arial"/>
          <w:color w:val="000000" w:themeColor="text1"/>
        </w:rPr>
        <w:t xml:space="preserve"> </w:t>
      </w:r>
      <w:r w:rsidR="00136F65">
        <w:rPr>
          <w:rFonts w:ascii="Arial" w:eastAsiaTheme="majorEastAsia" w:hAnsi="Arial" w:cs="Arial"/>
          <w:color w:val="000000" w:themeColor="text1"/>
        </w:rPr>
        <w:t>en pro del desarrollo del país.</w:t>
      </w:r>
    </w:p>
    <w:p w14:paraId="0482DBD1" w14:textId="61F20B7C" w:rsidR="00136F65" w:rsidRDefault="00136F65" w:rsidP="00AB02D5">
      <w:pPr>
        <w:rPr>
          <w:rFonts w:ascii="Arial" w:eastAsiaTheme="majorEastAsia" w:hAnsi="Arial" w:cs="Arial"/>
          <w:color w:val="000000" w:themeColor="text1"/>
        </w:rPr>
      </w:pPr>
      <w:r>
        <w:rPr>
          <w:rFonts w:ascii="Arial" w:eastAsiaTheme="majorEastAsia" w:hAnsi="Arial" w:cs="Arial"/>
          <w:color w:val="000000" w:themeColor="text1"/>
        </w:rPr>
        <w:lastRenderedPageBreak/>
        <w:t>Podríamos decir que la primera frase apuesta al pasado y la segunda frase apuesta hacia el futuro y aunque el futuro es incierto la clave del éxito reside en tomar la mayor cantidad de información disponible para tomar decisiones para el futuro.</w:t>
      </w:r>
    </w:p>
    <w:p w14:paraId="1DAF730F" w14:textId="06C6E2A0" w:rsidR="003B0A12" w:rsidRDefault="003B0A12" w:rsidP="00AB02D5">
      <w:pPr>
        <w:rPr>
          <w:rFonts w:ascii="Arial" w:eastAsiaTheme="majorEastAsia" w:hAnsi="Arial" w:cs="Arial"/>
          <w:color w:val="000000" w:themeColor="text1"/>
        </w:rPr>
      </w:pPr>
      <w:r>
        <w:rPr>
          <w:rFonts w:ascii="Arial" w:eastAsiaTheme="majorEastAsia" w:hAnsi="Arial" w:cs="Arial"/>
          <w:color w:val="000000" w:themeColor="text1"/>
        </w:rPr>
        <w:t xml:space="preserve">Primero vamos a comenzar por definir cuáles son los sectores productivos de un </w:t>
      </w:r>
      <w:r w:rsidR="00D95E5E">
        <w:rPr>
          <w:rFonts w:ascii="Arial" w:eastAsiaTheme="majorEastAsia" w:hAnsi="Arial" w:cs="Arial"/>
          <w:color w:val="000000" w:themeColor="text1"/>
        </w:rPr>
        <w:t>país</w:t>
      </w:r>
      <w:r>
        <w:rPr>
          <w:rFonts w:ascii="Arial" w:eastAsiaTheme="majorEastAsia" w:hAnsi="Arial" w:cs="Arial"/>
          <w:color w:val="000000" w:themeColor="text1"/>
        </w:rPr>
        <w:t>.</w:t>
      </w:r>
    </w:p>
    <w:p w14:paraId="3BCB3212" w14:textId="62E95A3E" w:rsidR="003B0A12" w:rsidRDefault="003B0A12" w:rsidP="00AB02D5">
      <w:pPr>
        <w:rPr>
          <w:rFonts w:ascii="Arial" w:eastAsiaTheme="majorEastAsia" w:hAnsi="Arial" w:cs="Arial"/>
          <w:color w:val="000000" w:themeColor="text1"/>
        </w:rPr>
      </w:pPr>
      <w:r>
        <w:object w:dxaOrig="8985" w:dyaOrig="10125" w14:anchorId="2D89FE9E">
          <v:shape id="_x0000_i1026" type="#_x0000_t75" style="width:441.2pt;height:497.3pt" o:ole="">
            <v:imagedata r:id="rId66" o:title=""/>
          </v:shape>
          <o:OLEObject Type="Embed" ProgID="Visio.Drawing.15" ShapeID="_x0000_i1026" DrawAspect="Content" ObjectID="_1619031098" r:id="rId67"/>
        </w:object>
      </w:r>
    </w:p>
    <w:p w14:paraId="66F42358" w14:textId="77777777" w:rsidR="00D95E5E" w:rsidRPr="00D95E5E" w:rsidRDefault="00D95E5E">
      <w:pPr>
        <w:rPr>
          <w:rFonts w:ascii="Arial" w:hAnsi="Arial" w:cs="Arial"/>
        </w:rPr>
      </w:pPr>
      <w:r w:rsidRPr="00D95E5E">
        <w:rPr>
          <w:rFonts w:ascii="Arial" w:hAnsi="Arial" w:cs="Arial"/>
          <w:b/>
        </w:rPr>
        <w:t>Sector primario</w:t>
      </w:r>
      <w:r w:rsidRPr="00D95E5E">
        <w:rPr>
          <w:rFonts w:ascii="Arial" w:hAnsi="Arial" w:cs="Arial"/>
        </w:rPr>
        <w:t>: Está conformado por empresas cuyo principal giro económico consiste en la extracción y/o producción de materias primas.</w:t>
      </w:r>
    </w:p>
    <w:p w14:paraId="6557BAFC" w14:textId="77777777" w:rsidR="00D95E5E" w:rsidRPr="00D95E5E" w:rsidRDefault="00D95E5E">
      <w:pPr>
        <w:rPr>
          <w:rFonts w:ascii="Arial" w:hAnsi="Arial" w:cs="Arial"/>
        </w:rPr>
      </w:pPr>
      <w:r w:rsidRPr="00D95E5E">
        <w:rPr>
          <w:rFonts w:ascii="Arial" w:hAnsi="Arial" w:cs="Arial"/>
          <w:b/>
        </w:rPr>
        <w:t>Sector secundario</w:t>
      </w:r>
      <w:r w:rsidRPr="00D95E5E">
        <w:rPr>
          <w:rFonts w:ascii="Arial" w:hAnsi="Arial" w:cs="Arial"/>
        </w:rPr>
        <w:t>: Consiste en empresas que se dedican a procesar materias primas con el fin de convertirlas en productos terminados o semiterminados.</w:t>
      </w:r>
    </w:p>
    <w:p w14:paraId="2EA3023F" w14:textId="77777777" w:rsidR="00D95E5E" w:rsidRDefault="00D95E5E">
      <w:pPr>
        <w:rPr>
          <w:rFonts w:ascii="Arial" w:hAnsi="Arial" w:cs="Arial"/>
        </w:rPr>
      </w:pPr>
      <w:r w:rsidRPr="00D95E5E">
        <w:rPr>
          <w:rFonts w:ascii="Arial" w:hAnsi="Arial" w:cs="Arial"/>
          <w:b/>
        </w:rPr>
        <w:lastRenderedPageBreak/>
        <w:t>Sector terciario</w:t>
      </w:r>
      <w:r>
        <w:rPr>
          <w:rFonts w:ascii="Arial" w:hAnsi="Arial" w:cs="Arial"/>
        </w:rPr>
        <w:t>: Las empresas que se encuentran en este sector se dedican a ofrecer servicios tales como los mostrados en el diagrama anteriormente expuesto.</w:t>
      </w:r>
    </w:p>
    <w:p w14:paraId="21F8B56B" w14:textId="77777777" w:rsidR="008B7F38" w:rsidRDefault="008B7F38">
      <w:pPr>
        <w:rPr>
          <w:rFonts w:ascii="Arial" w:hAnsi="Arial" w:cs="Arial"/>
        </w:rPr>
      </w:pPr>
      <w:r>
        <w:rPr>
          <w:rFonts w:ascii="Arial" w:hAnsi="Arial" w:cs="Arial"/>
        </w:rPr>
        <w:t>Desde el punto de vista económico los países logran sostener la gestión pública a partir de las recaudaciones de impuestos que se generan a través de todas transacciones dadas por las diferentes actividades económicas del país.</w:t>
      </w:r>
    </w:p>
    <w:p w14:paraId="51EAE541" w14:textId="6CA8D1B6" w:rsidR="00855736" w:rsidRDefault="008B7F38">
      <w:pPr>
        <w:rPr>
          <w:rFonts w:ascii="Arial" w:hAnsi="Arial" w:cs="Arial"/>
        </w:rPr>
      </w:pPr>
      <w:r>
        <w:rPr>
          <w:rFonts w:ascii="Arial" w:hAnsi="Arial" w:cs="Arial"/>
        </w:rPr>
        <w:t xml:space="preserve">Por lo </w:t>
      </w:r>
      <w:r w:rsidR="00855736">
        <w:rPr>
          <w:rFonts w:ascii="Arial" w:hAnsi="Arial" w:cs="Arial"/>
        </w:rPr>
        <w:t>tanto,</w:t>
      </w:r>
      <w:r>
        <w:rPr>
          <w:rFonts w:ascii="Arial" w:hAnsi="Arial" w:cs="Arial"/>
        </w:rPr>
        <w:t xml:space="preserve"> podemos afirmar que gran parte del desarrollo de un país reside </w:t>
      </w:r>
      <w:r w:rsidR="00855736">
        <w:rPr>
          <w:rFonts w:ascii="Arial" w:hAnsi="Arial" w:cs="Arial"/>
        </w:rPr>
        <w:t>en el tipo de empresas instaladas en el mismo.</w:t>
      </w:r>
    </w:p>
    <w:p w14:paraId="3B722658" w14:textId="3A16588B" w:rsidR="00855736" w:rsidRDefault="00855736">
      <w:pPr>
        <w:rPr>
          <w:rFonts w:ascii="Arial" w:hAnsi="Arial" w:cs="Arial"/>
        </w:rPr>
      </w:pPr>
      <w:r>
        <w:rPr>
          <w:rFonts w:ascii="Arial" w:hAnsi="Arial" w:cs="Arial"/>
        </w:rPr>
        <w:t>En todo país se requiere de la existencia de estos tres sectores para el funcionamiento de las actividades económicas ya sea en menor o mayor medida. La proporción ideal depende mucho de los recurso</w:t>
      </w:r>
      <w:r w:rsidR="009E0731">
        <w:rPr>
          <w:rFonts w:ascii="Arial" w:hAnsi="Arial" w:cs="Arial"/>
        </w:rPr>
        <w:t>s</w:t>
      </w:r>
      <w:r>
        <w:rPr>
          <w:rFonts w:ascii="Arial" w:hAnsi="Arial" w:cs="Arial"/>
        </w:rPr>
        <w:t xml:space="preserve"> de los que el país posea ya sea como materia prima o como mano de obra </w:t>
      </w:r>
      <w:r w:rsidR="009E0731">
        <w:rPr>
          <w:rFonts w:ascii="Arial" w:hAnsi="Arial" w:cs="Arial"/>
        </w:rPr>
        <w:t>capacitada (</w:t>
      </w:r>
      <w:r>
        <w:rPr>
          <w:rFonts w:ascii="Arial" w:hAnsi="Arial" w:cs="Arial"/>
        </w:rPr>
        <w:t>tangibles o intangibles) y como estos son variables en el tiempo no se puede hablar de una proporción constante idónea sobre las actividades que debería efectuar un país.</w:t>
      </w:r>
    </w:p>
    <w:p w14:paraId="692BF915" w14:textId="39819DAC" w:rsidR="0072303D" w:rsidRDefault="00F211E8">
      <w:pPr>
        <w:rPr>
          <w:rFonts w:ascii="Arial" w:hAnsi="Arial" w:cs="Arial"/>
        </w:rPr>
      </w:pPr>
      <w:r>
        <w:rPr>
          <w:noProof/>
          <w:lang w:eastAsia="es-ES"/>
        </w:rPr>
        <w:drawing>
          <wp:anchor distT="0" distB="0" distL="114300" distR="114300" simplePos="0" relativeHeight="251729920" behindDoc="0" locked="0" layoutInCell="1" allowOverlap="1" wp14:anchorId="4538565D" wp14:editId="4CE0D7F6">
            <wp:simplePos x="0" y="0"/>
            <wp:positionH relativeFrom="margin">
              <wp:align>center</wp:align>
            </wp:positionH>
            <wp:positionV relativeFrom="paragraph">
              <wp:posOffset>448310</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anchor>
        </w:drawing>
      </w:r>
      <w:r w:rsidR="00855736">
        <w:rPr>
          <w:rFonts w:ascii="Arial" w:hAnsi="Arial" w:cs="Arial"/>
        </w:rPr>
        <w:t xml:space="preserve">Aun </w:t>
      </w:r>
      <w:r w:rsidR="0072303D">
        <w:rPr>
          <w:rFonts w:ascii="Arial" w:hAnsi="Arial" w:cs="Arial"/>
        </w:rPr>
        <w:t>así,</w:t>
      </w:r>
      <w:r w:rsidR="00855736">
        <w:rPr>
          <w:rFonts w:ascii="Arial" w:hAnsi="Arial" w:cs="Arial"/>
        </w:rPr>
        <w:t xml:space="preserve"> se puede plantear un plan de desarrollo que permita optimizar el uso de los recursos en la medida </w:t>
      </w:r>
      <w:r w:rsidR="009E0731">
        <w:rPr>
          <w:rFonts w:ascii="Arial" w:hAnsi="Arial" w:cs="Arial"/>
        </w:rPr>
        <w:t>de generar con los mismos una mayor cantidad de valor agregado.</w:t>
      </w:r>
    </w:p>
    <w:p w14:paraId="588DB1D8" w14:textId="02740F75" w:rsidR="0072303D" w:rsidRDefault="0072303D"/>
    <w:p w14:paraId="71BB4694" w14:textId="22DCB90B" w:rsidR="00707672" w:rsidRDefault="00225DA3">
      <w:pPr>
        <w:rPr>
          <w:rFonts w:ascii="Arial" w:hAnsi="Arial" w:cs="Arial"/>
        </w:rPr>
      </w:pPr>
      <w:r>
        <w:rPr>
          <w:rFonts w:ascii="Arial" w:hAnsi="Arial" w:cs="Arial"/>
        </w:rPr>
        <w:t>En el grafico podemos observar</w:t>
      </w:r>
      <w:sdt>
        <w:sdtPr>
          <w:rPr>
            <w:rFonts w:ascii="Arial" w:hAnsi="Arial" w:cs="Arial"/>
          </w:rPr>
          <w:id w:val="-117225141"/>
          <w:citation/>
        </w:sdtPr>
        <w:sdtContent>
          <w:r w:rsidR="00A52B90">
            <w:rPr>
              <w:rFonts w:ascii="Arial" w:hAnsi="Arial" w:cs="Arial"/>
            </w:rPr>
            <w:fldChar w:fldCharType="begin"/>
          </w:r>
          <w:r w:rsidR="00A52B90">
            <w:rPr>
              <w:rFonts w:ascii="Arial" w:hAnsi="Arial" w:cs="Arial"/>
            </w:rPr>
            <w:instrText xml:space="preserve"> CITATION BCN18 \l 3082 </w:instrText>
          </w:r>
          <w:r w:rsidR="00A52B90">
            <w:rPr>
              <w:rFonts w:ascii="Arial" w:hAnsi="Arial" w:cs="Arial"/>
            </w:rPr>
            <w:fldChar w:fldCharType="separate"/>
          </w:r>
          <w:r w:rsidR="00A52B90">
            <w:rPr>
              <w:rFonts w:ascii="Arial" w:hAnsi="Arial" w:cs="Arial"/>
              <w:noProof/>
            </w:rPr>
            <w:t xml:space="preserve"> </w:t>
          </w:r>
          <w:r w:rsidR="00A52B90" w:rsidRPr="00A52B90">
            <w:rPr>
              <w:rFonts w:ascii="Arial" w:hAnsi="Arial" w:cs="Arial"/>
              <w:noProof/>
            </w:rPr>
            <w:t>(BCN, 2018)</w:t>
          </w:r>
          <w:r w:rsidR="00A52B90">
            <w:rPr>
              <w:rFonts w:ascii="Arial" w:hAnsi="Arial" w:cs="Arial"/>
            </w:rPr>
            <w:fldChar w:fldCharType="end"/>
          </w:r>
        </w:sdtContent>
      </w:sdt>
      <w:r>
        <w:rPr>
          <w:rFonts w:ascii="Arial" w:hAnsi="Arial" w:cs="Arial"/>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Pr>
          <w:rFonts w:ascii="Arial" w:hAnsi="Arial" w:cs="Arial"/>
        </w:rPr>
        <w:t>él</w:t>
      </w:r>
      <w:r>
        <w:rPr>
          <w:rFonts w:ascii="Arial" w:hAnsi="Arial" w:cs="Arial"/>
        </w:rPr>
        <w:t xml:space="preserve"> se atiende el servicios</w:t>
      </w:r>
      <w:r w:rsidR="00F211E8">
        <w:rPr>
          <w:rFonts w:ascii="Arial" w:hAnsi="Arial" w:cs="Arial"/>
        </w:rPr>
        <w:t xml:space="preserve"> que son parcialmente</w:t>
      </w:r>
      <w:r>
        <w:rPr>
          <w:rFonts w:ascii="Arial" w:hAnsi="Arial" w:cs="Arial"/>
        </w:rPr>
        <w:t xml:space="preserve"> del sector publico tales </w:t>
      </w:r>
      <w:r w:rsidR="00F211E8">
        <w:rPr>
          <w:rFonts w:ascii="Arial" w:hAnsi="Arial" w:cs="Arial"/>
        </w:rPr>
        <w:t xml:space="preserve">son la salud, la educación y el transporte los cuales tienen un impacto notable debido a las políticas de inversión </w:t>
      </w:r>
      <w:r w:rsidR="00707672">
        <w:rPr>
          <w:rFonts w:ascii="Arial" w:hAnsi="Arial" w:cs="Arial"/>
        </w:rPr>
        <w:t>pública</w:t>
      </w:r>
      <w:r w:rsidR="00F211E8">
        <w:rPr>
          <w:rFonts w:ascii="Arial" w:hAnsi="Arial" w:cs="Arial"/>
        </w:rPr>
        <w:t>.</w:t>
      </w:r>
    </w:p>
    <w:p w14:paraId="7464CC05" w14:textId="77777777" w:rsidR="00707672" w:rsidRDefault="00707672">
      <w:r>
        <w:rPr>
          <w:noProof/>
          <w:lang w:eastAsia="es-ES"/>
        </w:rPr>
        <w:lastRenderedPageBreak/>
        <w:drawing>
          <wp:inline distT="0" distB="0" distL="0" distR="0" wp14:anchorId="16F989A8" wp14:editId="14846343">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0A99B8A8" w14:textId="0F14ADA1" w:rsidR="000A3ABC" w:rsidRDefault="00707672">
      <w:pPr>
        <w:rPr>
          <w:rFonts w:ascii="Arial" w:hAnsi="Arial" w:cs="Arial"/>
        </w:rPr>
      </w:pPr>
      <w:r>
        <w:rPr>
          <w:rFonts w:ascii="Arial" w:hAnsi="Arial" w:cs="Arial"/>
        </w:rPr>
        <w:t xml:space="preserve">Con el objetivo de facilitar la visualización de los datos se ha anexado otro grafico en el cual se ha subdividido el sector terciario en público y privado siendo terciario publico </w:t>
      </w:r>
      <w:r w:rsidR="00A52B90">
        <w:rPr>
          <w:rFonts w:ascii="Arial" w:hAnsi="Arial" w:cs="Arial"/>
        </w:rPr>
        <w:t>toda aquella institución encargada</w:t>
      </w:r>
      <w:r>
        <w:rPr>
          <w:rFonts w:ascii="Arial" w:hAnsi="Arial" w:cs="Arial"/>
        </w:rPr>
        <w:t xml:space="preserve"> de ofrecer servicios públicos mientras que los terciarios privados como su nombre lo indica se encargan de ofrecer servicios privados tales como los </w:t>
      </w:r>
      <w:r w:rsidR="00A52B90">
        <w:rPr>
          <w:rFonts w:ascii="Arial" w:hAnsi="Arial" w:cs="Arial"/>
        </w:rPr>
        <w:t>restaurantes, hotelería</w:t>
      </w:r>
      <w:r>
        <w:rPr>
          <w:rFonts w:ascii="Arial" w:hAnsi="Arial" w:cs="Arial"/>
        </w:rPr>
        <w:t xml:space="preserve"> y telecomunicaciones.</w:t>
      </w:r>
    </w:p>
    <w:p w14:paraId="37B72E11" w14:textId="5116F6DB" w:rsidR="00707672" w:rsidRDefault="00707672">
      <w:pPr>
        <w:rPr>
          <w:rFonts w:ascii="Arial" w:hAnsi="Arial" w:cs="Arial"/>
        </w:rPr>
      </w:pPr>
      <w:r>
        <w:rPr>
          <w:rFonts w:ascii="Arial" w:hAnsi="Arial" w:cs="Arial"/>
        </w:rPr>
        <w:t xml:space="preserve">Según </w:t>
      </w:r>
      <w:r w:rsidR="00A52B90">
        <w:rPr>
          <w:rFonts w:ascii="Arial" w:hAnsi="Arial" w:cs="Arial"/>
        </w:rPr>
        <w:t>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79091229" w14:textId="226E0EF7" w:rsidR="00A52B90" w:rsidRDefault="006E73E7">
      <w:pPr>
        <w:rPr>
          <w:rFonts w:ascii="Arial" w:hAnsi="Arial" w:cs="Arial"/>
        </w:rPr>
      </w:pPr>
      <w:r>
        <w:rPr>
          <w:rFonts w:ascii="Arial" w:hAnsi="Arial" w:cs="Arial"/>
        </w:rP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pPr>
        <w:rPr>
          <w:rFonts w:ascii="Arial" w:hAnsi="Arial" w:cs="Arial"/>
        </w:rPr>
      </w:pPr>
      <w:r>
        <w:rPr>
          <w:rFonts w:ascii="Arial" w:hAnsi="Arial" w:cs="Arial"/>
        </w:rP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519AE65A" w:rsidR="006E73E7" w:rsidRDefault="006E73E7">
      <w:pPr>
        <w:rPr>
          <w:rFonts w:ascii="Arial" w:hAnsi="Arial" w:cs="Arial"/>
        </w:rPr>
      </w:pPr>
      <w:r>
        <w:rPr>
          <w:rFonts w:ascii="Arial" w:hAnsi="Arial" w:cs="Arial"/>
        </w:rPr>
        <w:t>La sima</w:t>
      </w:r>
      <w:r w:rsidR="00DB6B45">
        <w:rPr>
          <w:rFonts w:ascii="Arial" w:hAnsi="Arial" w:cs="Arial"/>
        </w:rPr>
        <w:t xml:space="preserve"> tecnológica</w:t>
      </w:r>
      <w:r>
        <w:rPr>
          <w:rFonts w:ascii="Arial" w:hAnsi="Arial" w:cs="Arial"/>
        </w:rPr>
        <w:t xml:space="preserve"> de este tipo de </w:t>
      </w:r>
      <w:r w:rsidR="00DB6B45">
        <w:rPr>
          <w:rFonts w:ascii="Arial" w:hAnsi="Arial" w:cs="Arial"/>
        </w:rPr>
        <w:t>sistema productivos son los sistemas CNC ya que permiten una completa automatización de los procesos de manufactura que requieren de cierta complejidad con relativa eficiencia con respecto a procesos manuales.</w:t>
      </w:r>
    </w:p>
    <w:p w14:paraId="3E83DF24" w14:textId="77777777" w:rsidR="00DB6B45" w:rsidRPr="00707672" w:rsidRDefault="00DB6B45">
      <w:pPr>
        <w:rPr>
          <w:rFonts w:ascii="Arial" w:eastAsiaTheme="majorEastAsia" w:hAnsi="Arial" w:cs="Arial"/>
          <w:color w:val="000000" w:themeColor="text1"/>
          <w:sz w:val="32"/>
          <w:szCs w:val="32"/>
        </w:rPr>
      </w:pPr>
    </w:p>
    <w:p w14:paraId="7AE902C1" w14:textId="2895819A" w:rsidR="006D4BB4" w:rsidRDefault="006D4BB4" w:rsidP="00BD0F22">
      <w:pPr>
        <w:pStyle w:val="Ttulo1"/>
        <w:numPr>
          <w:ilvl w:val="0"/>
          <w:numId w:val="3"/>
        </w:numPr>
      </w:pPr>
      <w:r>
        <w:lastRenderedPageBreak/>
        <w:t>Manufactura</w:t>
      </w:r>
      <w:bookmarkEnd w:id="107"/>
    </w:p>
    <w:p w14:paraId="6DAF1B3C" w14:textId="55082B90" w:rsidR="00156DE7" w:rsidRDefault="00156DE7" w:rsidP="00BD0F22">
      <w:pPr>
        <w:pStyle w:val="Ttulo2"/>
        <w:numPr>
          <w:ilvl w:val="1"/>
          <w:numId w:val="3"/>
        </w:numPr>
      </w:pPr>
      <w:bookmarkStart w:id="108" w:name="_Toc6258886"/>
      <w:r>
        <w:t>Metodología</w:t>
      </w:r>
    </w:p>
    <w:p w14:paraId="51DBFC01" w14:textId="77777777" w:rsidR="00B92C95" w:rsidRDefault="00B92C95">
      <w:bookmarkStart w:id="109" w:name="_Toc6258890"/>
      <w:bookmarkEnd w:id="108"/>
      <w:r>
        <w:t xml:space="preserve">La manufactura </w:t>
      </w:r>
      <w:commentRangeStart w:id="110"/>
      <w:r>
        <w:t>co</w:t>
      </w:r>
      <w:r w:rsidRPr="00B92C95">
        <w:t>nsiste en la transformación de materias primas en productos manufacturados, productos elaborados o productos terminados para su distribución y consumo</w:t>
      </w:r>
      <w:r>
        <w:t>.</w:t>
      </w:r>
      <w:commentRangeEnd w:id="110"/>
      <w:r>
        <w:rPr>
          <w:rStyle w:val="Refdecomentario"/>
        </w:rPr>
        <w:commentReference w:id="110"/>
      </w:r>
    </w:p>
    <w:p w14:paraId="3164F5D7" w14:textId="4CDBB390" w:rsidR="00BD0020" w:rsidRDefault="00B92C95">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73E81D8D" w:rsidR="00156DE7" w:rsidRDefault="004A4021">
      <w:r>
        <w:t>Deduciendo entonces de lo anteriormente dicho</w:t>
      </w:r>
      <w:r w:rsidR="008F4F88">
        <w:t>,</w:t>
      </w:r>
      <w:r>
        <w:t xml:space="preserve"> es necesario tener un orden de ejecución de objetivos en donde a la sumatoria de todos los objetivos</w:t>
      </w:r>
      <w:r w:rsidR="008F4F88">
        <w:t>(piezas)</w:t>
      </w:r>
      <w:r>
        <w:t xml:space="preserve"> de manufactura para producir </w:t>
      </w:r>
      <w:r w:rsidR="008F4F88">
        <w:t xml:space="preserve">un </w:t>
      </w:r>
      <w:r>
        <w:t>producto le llamaremos proyecto.</w:t>
      </w:r>
    </w:p>
    <w:p w14:paraId="3AAB48EB" w14:textId="77777777" w:rsidR="00C056A3" w:rsidRDefault="00C056A3" w:rsidP="00C056A3">
      <w:r>
        <w:t>“no se puede medir lo que no se ha planeado”</w:t>
      </w:r>
    </w:p>
    <w:p w14:paraId="58193C81" w14:textId="77777777" w:rsidR="00C056A3" w:rsidRDefault="00C056A3" w:rsidP="00C056A3">
      <w:r>
        <w:t>Establecemos como métrica principal de nuestra metodología de manufactura la frase anterior, en donde hacemos énfasis en el control de las actividades necesarias para la manufactura de productos.</w:t>
      </w:r>
    </w:p>
    <w:p w14:paraId="2AC2AB40" w14:textId="28E0CB10" w:rsidR="00C056A3" w:rsidRDefault="00C056A3">
      <w:r>
        <w:t>Esto nos permite no solo controlar las actividades que se deben realizar en un determinado momento si no también provee de información importante para la toma de decisiones y la optimización de procesos.</w:t>
      </w:r>
    </w:p>
    <w:p w14:paraId="7F23DB63" w14:textId="182C2264" w:rsidR="003E3178" w:rsidRPr="003E3178" w:rsidRDefault="00FF2733" w:rsidP="003E3178">
      <w:pPr>
        <w:pStyle w:val="Ttulo2"/>
        <w:numPr>
          <w:ilvl w:val="2"/>
          <w:numId w:val="3"/>
        </w:numPr>
      </w:pPr>
      <w:r>
        <w:t xml:space="preserve">Diagrama de </w:t>
      </w:r>
      <w:r w:rsidR="00DF7350">
        <w:t>Gantt</w:t>
      </w:r>
    </w:p>
    <w:p w14:paraId="59A279F0" w14:textId="3E9A0DCE" w:rsidR="00DF7350" w:rsidRDefault="003E3178" w:rsidP="00DF7350">
      <w:commentRangeStart w:id="111"/>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ABDEF21" w:rsidR="00735781" w:rsidRDefault="00735781" w:rsidP="00DF7350">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commentRangeEnd w:id="111"/>
      <w:r w:rsidR="00C57B80">
        <w:rPr>
          <w:rStyle w:val="Refdecomentario"/>
        </w:rPr>
        <w:commentReference w:id="111"/>
      </w:r>
    </w:p>
    <w:p w14:paraId="438BA053" w14:textId="2B0591DA" w:rsidR="00B03758" w:rsidRDefault="00B03758" w:rsidP="00DF7350">
      <w:r>
        <w:rPr>
          <w:noProof/>
          <w:lang w:eastAsia="es-ES"/>
        </w:rPr>
        <w:lastRenderedPageBreak/>
        <w:drawing>
          <wp:inline distT="0" distB="0" distL="0" distR="0" wp14:anchorId="16E970B8" wp14:editId="4AEF0EC5">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70">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DF7350">
      <w:r w:rsidRPr="00B03758">
        <w:t>El gráfico del diagrama de Gantt es, en realidad, un sistema de coordenadas con dos ejes esenciales</w:t>
      </w:r>
      <w:r w:rsidR="00C57B80">
        <w:t xml:space="preserve"> a </w:t>
      </w:r>
      <w:commentRangeStart w:id="112"/>
      <w:r w:rsidR="00C57B80">
        <w:t>como se observa en la imagen</w:t>
      </w:r>
      <w:commentRangeEnd w:id="112"/>
      <w:r w:rsidR="00C57B80">
        <w:rPr>
          <w:rStyle w:val="Refdecomentario"/>
        </w:rPr>
        <w:commentReference w:id="112"/>
      </w:r>
      <w:r w:rsidRPr="00B03758">
        <w:t>: en el eje vertical se ubican las tareas a realizar desde el inicio hasta el fin del proyecto, mientras en el horizontal se ponen los tiempos.</w:t>
      </w:r>
    </w:p>
    <w:p w14:paraId="5CF55AED" w14:textId="0DD97CA4" w:rsidR="00B03758" w:rsidRDefault="00C57B80" w:rsidP="00DF7350">
      <w:r>
        <w:t>Situándonos en contexto al trabajo a realizar, el objetivo principal de utilizar el diagrama de gantt es tener un orden de fabricación de piezas relacionado con una escala de tiempo de manera gráfica en donde cada actividad corresponda a la fabricación una pieza.</w:t>
      </w:r>
    </w:p>
    <w:p w14:paraId="6B8F5D18" w14:textId="18A9FCAB" w:rsidR="00C57B80" w:rsidRDefault="00C57B80" w:rsidP="00DF7350">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3D37D436" w:rsidR="00E8335B" w:rsidRPr="00DF7350" w:rsidRDefault="00E8335B" w:rsidP="00DF7350">
      <w:r>
        <w:t xml:space="preserve">En el caso de que no se cumplan las actividades según lo planeado el diagrama brinda información vital de los tiempos de ejecución planeados con respecto a los reales para permitirnos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156DE7">
      <w:pPr>
        <w:pStyle w:val="Ttulo2"/>
        <w:numPr>
          <w:ilvl w:val="2"/>
          <w:numId w:val="3"/>
        </w:numPr>
      </w:pPr>
      <w:r>
        <w:t>Diagramas de flujo</w:t>
      </w:r>
    </w:p>
    <w:p w14:paraId="0D63B8C3" w14:textId="16D97D1E" w:rsidR="009C4B83" w:rsidRPr="00DF1F25" w:rsidRDefault="009C4B83" w:rsidP="00DF1F25">
      <w:commentRangeStart w:id="113"/>
      <w:r w:rsidRPr="009C4B83">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 secuencia.</w:t>
      </w:r>
      <w:commentRangeEnd w:id="113"/>
      <w:r>
        <w:rPr>
          <w:rStyle w:val="Refdecomentario"/>
        </w:rPr>
        <w:commentReference w:id="113"/>
      </w:r>
    </w:p>
    <w:p w14:paraId="6E1DC186" w14:textId="2D64B46E" w:rsidR="009C4B83" w:rsidRDefault="009C4B83" w:rsidP="009C4B83">
      <w:pPr>
        <w:pStyle w:val="Ttulo2"/>
        <w:numPr>
          <w:ilvl w:val="3"/>
          <w:numId w:val="3"/>
        </w:numPr>
      </w:pPr>
      <w:r>
        <w:t>Simbología</w:t>
      </w:r>
    </w:p>
    <w:p w14:paraId="0B6AABB8" w14:textId="0EA5FC03" w:rsidR="009C4B83" w:rsidRPr="009C4B83" w:rsidRDefault="009C4B83" w:rsidP="009C4B83">
      <w:r w:rsidRPr="009C4B83">
        <w:t xml:space="preserve">A continuación, </w:t>
      </w:r>
      <w:r>
        <w:t xml:space="preserve">se muestra en la </w:t>
      </w:r>
      <w:commentRangeStart w:id="114"/>
      <w:r>
        <w:t>figura</w:t>
      </w:r>
      <w:commentRangeEnd w:id="114"/>
      <w:r>
        <w:rPr>
          <w:rStyle w:val="Refdecomentario"/>
        </w:rPr>
        <w:commentReference w:id="114"/>
      </w:r>
      <w:r>
        <w:t xml:space="preserve"> </w:t>
      </w:r>
      <w:r w:rsidRPr="009C4B83">
        <w:t>algunos de los símbolos de diagramas de flujo más comunes.</w:t>
      </w:r>
    </w:p>
    <w:p w14:paraId="5EBA0B0B" w14:textId="67749C11" w:rsidR="009C4B83" w:rsidRPr="009C4B83" w:rsidRDefault="00F61438" w:rsidP="009C4B83">
      <w:r>
        <w:rPr>
          <w:noProof/>
          <w:lang w:eastAsia="es-ES"/>
        </w:rPr>
        <w:lastRenderedPageBreak/>
        <w:drawing>
          <wp:inline distT="0" distB="0" distL="0" distR="0" wp14:anchorId="7F9425DE" wp14:editId="702C2FD9">
            <wp:extent cx="5612130" cy="8197850"/>
            <wp:effectExtent l="0" t="0" r="762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71">
                      <a:extLst>
                        <a:ext uri="{28A0092B-C50C-407E-A947-70E740481C1C}">
                          <a14:useLocalDpi xmlns:a14="http://schemas.microsoft.com/office/drawing/2010/main" val="0"/>
                        </a:ext>
                      </a:extLst>
                    </a:blip>
                    <a:stretch>
                      <a:fillRect/>
                    </a:stretch>
                  </pic:blipFill>
                  <pic:spPr>
                    <a:xfrm>
                      <a:off x="0" y="0"/>
                      <a:ext cx="5612130" cy="8197850"/>
                    </a:xfrm>
                    <a:prstGeom prst="rect">
                      <a:avLst/>
                    </a:prstGeom>
                  </pic:spPr>
                </pic:pic>
              </a:graphicData>
            </a:graphic>
          </wp:inline>
        </w:drawing>
      </w:r>
    </w:p>
    <w:p w14:paraId="479AE5B8" w14:textId="5FE4A48A" w:rsidR="00F61438" w:rsidRDefault="00F61438" w:rsidP="00F61438">
      <w:pPr>
        <w:pStyle w:val="Ttulo2"/>
        <w:numPr>
          <w:ilvl w:val="3"/>
          <w:numId w:val="3"/>
        </w:numPr>
      </w:pPr>
      <w:r>
        <w:lastRenderedPageBreak/>
        <w:t>Diagramas de flujos propuestos</w:t>
      </w:r>
    </w:p>
    <w:p w14:paraId="61891B86" w14:textId="495035FC" w:rsidR="00F61438" w:rsidRDefault="00DD6275" w:rsidP="00F61438">
      <w:r>
        <w:t>Como parte del objetivo de mantener el control sobre las tareas de manufactura proponemos en este trabajo monográfico el uso de diagramas de flujos para procesos especializados.</w:t>
      </w:r>
    </w:p>
    <w:p w14:paraId="76F4563C" w14:textId="1AE44D25" w:rsidR="00DD6275" w:rsidRDefault="00DD6275" w:rsidP="00F61438">
      <w:r>
        <w:t>Esto se hace debido a que a lo largo de los proyectos que hemos observado que existe una serie de procesos que se realizan siempre en la manufactura de una máquina.</w:t>
      </w:r>
    </w:p>
    <w:p w14:paraId="4C11DA32" w14:textId="76D8B10B" w:rsidR="00DD6275" w:rsidRDefault="00DD6275" w:rsidP="00F61438">
      <w:r>
        <w:t>A manera de facilitar estos procesos los diagramas de flujos tienen la función de estandarizar los procesos y además de facilitar el entendimiento de cómo se realizan los mismos.</w:t>
      </w:r>
    </w:p>
    <w:p w14:paraId="50C462BD" w14:textId="1CFA4C8F" w:rsidR="00845876" w:rsidRDefault="00DD6275" w:rsidP="00144DAC">
      <w:r>
        <w:t xml:space="preserve">Como ventajas podemos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Pr="00DD6275">
        <w:t xml:space="preserve"> mejorarlo.</w:t>
      </w:r>
    </w:p>
    <w:p w14:paraId="05EA95F6" w14:textId="5E321142" w:rsidR="00E46303" w:rsidRDefault="00E46303" w:rsidP="00144DAC">
      <w:pPr>
        <w:pStyle w:val="Ttulo2"/>
        <w:numPr>
          <w:ilvl w:val="4"/>
          <w:numId w:val="3"/>
        </w:numPr>
      </w:pPr>
      <w:r>
        <w:t>Proceso de fabricación de estructura</w:t>
      </w:r>
    </w:p>
    <w:p w14:paraId="09B73045" w14:textId="77777777" w:rsidR="005930DD" w:rsidRDefault="005930DD" w:rsidP="00144DAC">
      <w:pPr>
        <w:sectPr w:rsidR="005930DD" w:rsidSect="000350F8">
          <w:type w:val="continuous"/>
          <w:pgSz w:w="12240" w:h="15840"/>
          <w:pgMar w:top="1417" w:right="1701" w:bottom="1417" w:left="1701" w:header="708" w:footer="708" w:gutter="0"/>
          <w:pgNumType w:start="3"/>
          <w:cols w:space="708"/>
          <w:docGrid w:linePitch="360"/>
        </w:sectPr>
      </w:pPr>
    </w:p>
    <w:p w14:paraId="2D948477" w14:textId="632089B7" w:rsidR="005930DD" w:rsidRDefault="005930DD" w:rsidP="00144DAC">
      <w:r>
        <w:object w:dxaOrig="5566" w:dyaOrig="7740" w14:anchorId="36CD31A2">
          <v:shape id="_x0000_i1031" type="#_x0000_t75" style="width:277.95pt;height:386.8pt" o:ole="">
            <v:imagedata r:id="rId72" o:title=""/>
          </v:shape>
          <o:OLEObject Type="Embed" ProgID="Visio.Drawing.15" ShapeID="_x0000_i1031" DrawAspect="Content" ObjectID="_1619031099" r:id="rId73"/>
        </w:object>
      </w:r>
    </w:p>
    <w:p w14:paraId="72502132" w14:textId="5F1ED79E" w:rsidR="00A81FA3" w:rsidRDefault="00A81FA3" w:rsidP="00144DAC">
      <w:r>
        <w:br w:type="page"/>
      </w:r>
    </w:p>
    <w:p w14:paraId="3D42C382" w14:textId="77777777" w:rsidR="00A81FA3" w:rsidRDefault="00A81FA3" w:rsidP="00144DAC"/>
    <w:p w14:paraId="1759F8E0" w14:textId="1C0C6A5E" w:rsidR="005930DD" w:rsidRDefault="005930DD" w:rsidP="00144DAC"/>
    <w:p w14:paraId="7ED125FD" w14:textId="492326BB" w:rsidR="005930DD" w:rsidRDefault="00A81FA3" w:rsidP="00A81FA3">
      <w:pPr>
        <w:sectPr w:rsidR="005930DD" w:rsidSect="00A81FA3">
          <w:type w:val="continuous"/>
          <w:pgSz w:w="12240" w:h="15840"/>
          <w:pgMar w:top="1417" w:right="1701" w:bottom="1417" w:left="1701" w:header="708" w:footer="708" w:gutter="0"/>
          <w:pgNumType w:start="3"/>
          <w:cols w:num="2" w:space="4396" w:equalWidth="0">
            <w:col w:w="5379" w:space="581"/>
            <w:col w:w="2878"/>
          </w:cols>
          <w:docGrid w:linePitch="360"/>
        </w:sectPr>
      </w:pPr>
      <w:r>
        <w:object w:dxaOrig="3285" w:dyaOrig="8836" w14:anchorId="3D29200B">
          <v:shape id="_x0000_i1037" type="#_x0000_t75" style="width:144.85pt;height:388.45pt" o:ole="">
            <v:imagedata r:id="rId74" o:title=""/>
          </v:shape>
          <o:OLEObject Type="Embed" ProgID="Visio.Drawing.15" ShapeID="_x0000_i1037" DrawAspect="Content" ObjectID="_1619031100" r:id="rId75"/>
        </w:object>
      </w:r>
    </w:p>
    <w:p w14:paraId="41CD0651" w14:textId="35AF9FDC" w:rsidR="00144DAC" w:rsidRPr="00144DAC" w:rsidRDefault="00144DAC" w:rsidP="00144DAC"/>
    <w:p w14:paraId="69DAF1E9" w14:textId="5080F8B9" w:rsidR="00E46303" w:rsidRDefault="00E46303" w:rsidP="00144DAC">
      <w:pPr>
        <w:pStyle w:val="Ttulo2"/>
        <w:numPr>
          <w:ilvl w:val="4"/>
          <w:numId w:val="3"/>
        </w:numPr>
      </w:pPr>
      <w:r>
        <w:t>Proceso de corte de perfileria</w:t>
      </w:r>
    </w:p>
    <w:p w14:paraId="7ED2A652" w14:textId="77777777" w:rsidR="00A81FA3" w:rsidRPr="00A81FA3" w:rsidRDefault="00A81FA3" w:rsidP="00A81FA3">
      <w:bookmarkStart w:id="115" w:name="_GoBack"/>
      <w:bookmarkEnd w:id="115"/>
    </w:p>
    <w:p w14:paraId="70E8957B" w14:textId="68E2785D" w:rsidR="00837E48" w:rsidRPr="00CA30E4" w:rsidRDefault="00837E48" w:rsidP="00144DAC">
      <w:pPr>
        <w:pStyle w:val="Ttulo2"/>
        <w:numPr>
          <w:ilvl w:val="4"/>
          <w:numId w:val="3"/>
        </w:numPr>
      </w:pPr>
      <w:r>
        <w:t>Proceso de corte de lamina</w:t>
      </w:r>
    </w:p>
    <w:p w14:paraId="08C9D82D" w14:textId="6D68399E" w:rsidR="00E46303" w:rsidRDefault="00E46303" w:rsidP="00144DAC">
      <w:pPr>
        <w:pStyle w:val="Ttulo2"/>
        <w:numPr>
          <w:ilvl w:val="4"/>
          <w:numId w:val="3"/>
        </w:numPr>
      </w:pPr>
      <w:r>
        <w:t>Proceso de maquinado de piezas</w:t>
      </w:r>
    </w:p>
    <w:p w14:paraId="25BB90B6" w14:textId="7047BC61" w:rsidR="00837E48" w:rsidRDefault="00837E48" w:rsidP="00144DAC">
      <w:pPr>
        <w:pStyle w:val="Ttulo2"/>
        <w:numPr>
          <w:ilvl w:val="4"/>
          <w:numId w:val="3"/>
        </w:numPr>
      </w:pPr>
      <w:r>
        <w:t xml:space="preserve">Proceso de </w:t>
      </w:r>
      <w:r w:rsidR="00E46303">
        <w:t>fresado</w:t>
      </w:r>
    </w:p>
    <w:p w14:paraId="65EF1AE1" w14:textId="6FF0437A" w:rsidR="00E46303" w:rsidRDefault="00144DAC" w:rsidP="00144DAC">
      <w:pPr>
        <w:pStyle w:val="Ttulo2"/>
        <w:numPr>
          <w:ilvl w:val="4"/>
          <w:numId w:val="3"/>
        </w:numPr>
      </w:pPr>
      <w:r>
        <w:t>Proceso de torneado</w:t>
      </w:r>
    </w:p>
    <w:p w14:paraId="2D9A584A" w14:textId="52A42C75" w:rsidR="00144DAC" w:rsidRDefault="00144DAC" w:rsidP="00144DAC">
      <w:pPr>
        <w:pStyle w:val="Ttulo2"/>
        <w:numPr>
          <w:ilvl w:val="4"/>
          <w:numId w:val="3"/>
        </w:numPr>
      </w:pPr>
      <w:r>
        <w:t>Proceso de taladrado</w:t>
      </w:r>
    </w:p>
    <w:p w14:paraId="27AB67DE" w14:textId="40A11A1F" w:rsidR="00837E48" w:rsidRDefault="00144DAC" w:rsidP="00144DAC">
      <w:pPr>
        <w:pStyle w:val="Ttulo2"/>
        <w:numPr>
          <w:ilvl w:val="4"/>
          <w:numId w:val="3"/>
        </w:numPr>
      </w:pPr>
      <w:r>
        <w:t>Proceso de soldadura de estructura</w:t>
      </w:r>
    </w:p>
    <w:p w14:paraId="7F73E7E2" w14:textId="77777777" w:rsidR="00144DAC" w:rsidRPr="00144DAC" w:rsidRDefault="00144DAC" w:rsidP="00144DAC"/>
    <w:p w14:paraId="419213F9" w14:textId="77777777" w:rsidR="00DD6275" w:rsidRPr="00F61438" w:rsidRDefault="00DD6275" w:rsidP="00F61438"/>
    <w:p w14:paraId="308F20B6" w14:textId="77777777" w:rsidR="00FF2733" w:rsidRPr="00FF2733" w:rsidRDefault="00FF2733" w:rsidP="00FF2733"/>
    <w:p w14:paraId="32E16E00" w14:textId="77777777" w:rsidR="00156DE7" w:rsidRPr="00156DE7" w:rsidRDefault="00156DE7" w:rsidP="00156DE7"/>
    <w:p w14:paraId="1EBAEA22" w14:textId="00651494" w:rsidR="00BD0F22" w:rsidRDefault="00BD0F22">
      <w:pPr>
        <w:rPr>
          <w:rFonts w:asciiTheme="majorHAnsi" w:eastAsiaTheme="majorEastAsia" w:hAnsiTheme="majorHAnsi" w:cstheme="majorBidi"/>
          <w:color w:val="000000" w:themeColor="text1"/>
          <w:sz w:val="32"/>
          <w:szCs w:val="32"/>
        </w:rPr>
      </w:pPr>
      <w:r>
        <w:br w:type="page"/>
      </w:r>
    </w:p>
    <w:p w14:paraId="747CA0A9" w14:textId="73CD1C13" w:rsidR="006D4BB4" w:rsidRDefault="006D4BB4" w:rsidP="00845876">
      <w:pPr>
        <w:pStyle w:val="Ttulo1"/>
        <w:numPr>
          <w:ilvl w:val="0"/>
          <w:numId w:val="3"/>
        </w:numPr>
      </w:pPr>
      <w:r>
        <w:lastRenderedPageBreak/>
        <w:t>Pruebas operativas</w:t>
      </w:r>
      <w:bookmarkEnd w:id="109"/>
    </w:p>
    <w:p w14:paraId="6C2C5FF7" w14:textId="77777777" w:rsidR="006D4BB4" w:rsidRDefault="006D4BB4" w:rsidP="00845876">
      <w:pPr>
        <w:pStyle w:val="Ttulo1"/>
        <w:numPr>
          <w:ilvl w:val="0"/>
          <w:numId w:val="3"/>
        </w:numPr>
      </w:pPr>
      <w:bookmarkStart w:id="116" w:name="_Toc6258891"/>
      <w:r>
        <w:t>Mantenimiento</w:t>
      </w:r>
      <w:bookmarkEnd w:id="116"/>
    </w:p>
    <w:p w14:paraId="7D6A6835" w14:textId="77777777" w:rsidR="006E3614" w:rsidRDefault="006E3614" w:rsidP="006414DB">
      <w:r>
        <w:br w:type="page"/>
      </w:r>
    </w:p>
    <w:p w14:paraId="762CC597" w14:textId="77777777" w:rsidR="00020AA7" w:rsidRDefault="00020AA7" w:rsidP="006414DB"/>
    <w:p w14:paraId="2EA53A4D" w14:textId="77777777" w:rsidR="00020AA7" w:rsidRDefault="00020AA7" w:rsidP="00845876">
      <w:pPr>
        <w:pStyle w:val="Ttulo1"/>
        <w:numPr>
          <w:ilvl w:val="0"/>
          <w:numId w:val="3"/>
        </w:numPr>
      </w:pPr>
      <w:bookmarkStart w:id="117" w:name="_Toc6258892"/>
      <w:r>
        <w:t>Cronograma de actividades</w:t>
      </w:r>
      <w:bookmarkEnd w:id="117"/>
    </w:p>
    <w:p w14:paraId="13BA6CF9" w14:textId="77777777" w:rsidR="00020AA7" w:rsidRPr="00020AA7" w:rsidRDefault="006E3614" w:rsidP="006414DB">
      <w:r w:rsidRPr="006E3614">
        <w:rPr>
          <w:noProof/>
          <w:lang w:eastAsia="es-ES"/>
        </w:rPr>
        <w:drawing>
          <wp:inline distT="0" distB="0" distL="0" distR="0" wp14:anchorId="1265F31E" wp14:editId="6C2C75B3">
            <wp:extent cx="5085080" cy="7258050"/>
            <wp:effectExtent l="0" t="0" r="127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6">
                      <a:extLst>
                        <a:ext uri="{28A0092B-C50C-407E-A947-70E740481C1C}">
                          <a14:useLocalDpi xmlns:a14="http://schemas.microsoft.com/office/drawing/2010/main" val="0"/>
                        </a:ext>
                      </a:extLst>
                    </a:blip>
                    <a:srcRect r="57737"/>
                    <a:stretch/>
                  </pic:blipFill>
                  <pic:spPr bwMode="auto">
                    <a:xfrm>
                      <a:off x="0" y="0"/>
                      <a:ext cx="5093599" cy="7270210"/>
                    </a:xfrm>
                    <a:prstGeom prst="rect">
                      <a:avLst/>
                    </a:prstGeom>
                    <a:noFill/>
                    <a:ln>
                      <a:noFill/>
                    </a:ln>
                    <a:extLst>
                      <a:ext uri="{53640926-AAD7-44D8-BBD7-CCE9431645EC}">
                        <a14:shadowObscured xmlns:a14="http://schemas.microsoft.com/office/drawing/2010/main"/>
                      </a:ext>
                    </a:extLst>
                  </pic:spPr>
                </pic:pic>
              </a:graphicData>
            </a:graphic>
          </wp:inline>
        </w:drawing>
      </w:r>
    </w:p>
    <w:p w14:paraId="71F34D7E" w14:textId="77777777" w:rsidR="006E6D95" w:rsidRPr="006E6D95" w:rsidRDefault="006E3614" w:rsidP="006414DB">
      <w:r w:rsidRPr="006E3614">
        <w:rPr>
          <w:noProof/>
          <w:lang w:eastAsia="es-ES"/>
        </w:rPr>
        <w:lastRenderedPageBreak/>
        <w:drawing>
          <wp:inline distT="0" distB="0" distL="0" distR="0" wp14:anchorId="00AC4FE3" wp14:editId="6D8174AE">
            <wp:extent cx="5535930" cy="58483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6">
                      <a:extLst>
                        <a:ext uri="{28A0092B-C50C-407E-A947-70E740481C1C}">
                          <a14:useLocalDpi xmlns:a14="http://schemas.microsoft.com/office/drawing/2010/main" val="0"/>
                        </a:ext>
                      </a:extLst>
                    </a:blip>
                    <a:srcRect l="42684" r="1" b="15889"/>
                    <a:stretch/>
                  </pic:blipFill>
                  <pic:spPr bwMode="auto">
                    <a:xfrm>
                      <a:off x="0" y="0"/>
                      <a:ext cx="5551956" cy="5865280"/>
                    </a:xfrm>
                    <a:prstGeom prst="rect">
                      <a:avLst/>
                    </a:prstGeom>
                    <a:noFill/>
                    <a:ln>
                      <a:noFill/>
                    </a:ln>
                    <a:extLst>
                      <a:ext uri="{53640926-AAD7-44D8-BBD7-CCE9431645EC}">
                        <a14:shadowObscured xmlns:a14="http://schemas.microsoft.com/office/drawing/2010/main"/>
                      </a:ext>
                    </a:extLst>
                  </pic:spPr>
                </pic:pic>
              </a:graphicData>
            </a:graphic>
          </wp:inline>
        </w:drawing>
      </w:r>
    </w:p>
    <w:p w14:paraId="1DF0CE17" w14:textId="77777777" w:rsidR="000D6A01" w:rsidRDefault="000D6A01" w:rsidP="006414DB">
      <w:r>
        <w:br w:type="page"/>
      </w:r>
    </w:p>
    <w:p w14:paraId="3A1F10D0" w14:textId="77777777" w:rsidR="0067652C" w:rsidRPr="008F16BE" w:rsidRDefault="0067652C" w:rsidP="00845876">
      <w:pPr>
        <w:pStyle w:val="Ttulo1"/>
        <w:numPr>
          <w:ilvl w:val="0"/>
          <w:numId w:val="3"/>
        </w:numPr>
      </w:pPr>
      <w:bookmarkStart w:id="118" w:name="_Toc6258893"/>
      <w:r w:rsidRPr="008F16BE">
        <w:lastRenderedPageBreak/>
        <w:t>Bibliografía</w:t>
      </w:r>
      <w:bookmarkEnd w:id="91"/>
      <w:bookmarkEnd w:id="118"/>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67652C" w:rsidRDefault="0067652C" w:rsidP="006414DB">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67652C">
        <w:t xml:space="preserve">New York: McGraw-Hill. </w:t>
      </w:r>
    </w:p>
    <w:p w14:paraId="484C54A7" w14:textId="77777777" w:rsidR="000423AE" w:rsidRDefault="0028408D" w:rsidP="000423AE">
      <w:pPr>
        <w:pStyle w:val="Bibliografa"/>
        <w:ind w:left="720" w:hanging="720"/>
        <w:rPr>
          <w:noProof/>
          <w:sz w:val="24"/>
          <w:szCs w:val="24"/>
        </w:rPr>
      </w:pPr>
      <w:r w:rsidRPr="0028408D">
        <w:rPr>
          <w:i/>
        </w:rPr>
        <w:fldChar w:fldCharType="begin"/>
      </w:r>
      <w:r w:rsidRPr="0028408D">
        <w:rPr>
          <w:i/>
        </w:rPr>
        <w:instrText xml:space="preserve"> BIBLIOGRAPHY  \l 3082 </w:instrText>
      </w:r>
      <w:r w:rsidRPr="0028408D">
        <w:rPr>
          <w:i/>
        </w:rPr>
        <w:fldChar w:fldCharType="separate"/>
      </w:r>
      <w:r w:rsidR="000423AE">
        <w:rPr>
          <w:noProof/>
        </w:rPr>
        <w:t xml:space="preserve">Anonimo. (7 de Noviembre de 2016). </w:t>
      </w:r>
      <w:r w:rsidR="000423AE">
        <w:rPr>
          <w:i/>
          <w:iCs/>
          <w:noProof/>
        </w:rPr>
        <w:t>foroelectronico</w:t>
      </w:r>
      <w:r w:rsidR="000423AE">
        <w:rPr>
          <w:noProof/>
        </w:rPr>
        <w:t>. Obtenido de foroelectronico: https://foroelectronico.wordpress.com/2016/11/07/impresora-3-d-hecha-en-la-uni/#more-13</w:t>
      </w:r>
    </w:p>
    <w:p w14:paraId="3358566C" w14:textId="77777777" w:rsidR="000423AE" w:rsidRDefault="000423AE" w:rsidP="000423AE">
      <w:pPr>
        <w:pStyle w:val="Bibliografa"/>
        <w:ind w:left="720" w:hanging="720"/>
        <w:rPr>
          <w:noProof/>
        </w:rPr>
      </w:pPr>
      <w:r>
        <w:rPr>
          <w:noProof/>
        </w:rPr>
        <w:t>Anonimo. (s.f.). Introducción a los Sistemas CAD/CAM/CAE. En Anonimo. Valencia: Universidad de Valencia.</w:t>
      </w:r>
    </w:p>
    <w:p w14:paraId="5EF83936" w14:textId="77777777" w:rsidR="000423AE" w:rsidRDefault="000423AE" w:rsidP="000423AE">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73B7AD7F" w14:textId="77777777" w:rsidR="000423AE" w:rsidRDefault="000423AE" w:rsidP="000423AE">
      <w:pPr>
        <w:pStyle w:val="Bibliografa"/>
        <w:ind w:left="720" w:hanging="720"/>
        <w:rPr>
          <w:noProof/>
        </w:rPr>
      </w:pPr>
      <w:r>
        <w:rPr>
          <w:noProof/>
        </w:rPr>
        <w:t xml:space="preserve">publico, H. y.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6887DC04" w14:textId="77777777" w:rsidR="000423AE" w:rsidRDefault="000423AE" w:rsidP="000423AE">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F108176" w14:textId="77777777" w:rsidR="000423AE" w:rsidRDefault="000423AE" w:rsidP="000423AE">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7808135" w14:textId="77777777" w:rsidR="0067652C" w:rsidRPr="0028408D" w:rsidRDefault="0028408D" w:rsidP="000423AE">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p w14:paraId="06395C8E" w14:textId="77777777" w:rsidR="00CB3022" w:rsidRDefault="00CB3022" w:rsidP="00CB3022"/>
    <w:p w14:paraId="61A0675C" w14:textId="77777777" w:rsidR="00CB3022" w:rsidRDefault="00CB3022" w:rsidP="00CB3022"/>
    <w:p w14:paraId="61AA21F7" w14:textId="77777777" w:rsidR="00CB3022" w:rsidRPr="0028408D" w:rsidRDefault="00CB3022" w:rsidP="006414DB"/>
    <w:sectPr w:rsidR="00CB3022" w:rsidRPr="0028408D" w:rsidSect="000350F8">
      <w:type w:val="continuous"/>
      <w:pgSz w:w="12240" w:h="15840"/>
      <w:pgMar w:top="1417" w:right="1701" w:bottom="1417" w:left="1701" w:header="708" w:footer="708" w:gutter="0"/>
      <w:pgNumType w:start="3"/>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shan" w:date="2019-04-14T20:41:00Z" w:initials="I">
    <w:p w14:paraId="1863E5AE" w14:textId="2F3F3A0F" w:rsidR="00E46303" w:rsidRDefault="00E46303">
      <w:pPr>
        <w:pStyle w:val="Textocomentario"/>
      </w:pPr>
      <w:r>
        <w:rPr>
          <w:rStyle w:val="Refdecomentario"/>
        </w:rPr>
        <w:annotationRef/>
      </w:r>
      <w:r>
        <w:t>Podría ser temas</w:t>
      </w:r>
    </w:p>
  </w:comment>
  <w:comment w:id="45" w:author="Ishan" w:date="2018-12-09T21:56:00Z" w:initials="I">
    <w:p w14:paraId="408DFA05" w14:textId="77777777" w:rsidR="00E46303" w:rsidRDefault="00E46303">
      <w:pPr>
        <w:pStyle w:val="Textocomentario"/>
      </w:pPr>
      <w:r>
        <w:rPr>
          <w:rStyle w:val="Refdecomentario"/>
        </w:rPr>
        <w:annotationRef/>
      </w:r>
      <w:r w:rsidRPr="009F06D0">
        <w:t>https://www.slideshare.net/vfortea/conceptos-de-electricidad-alumnos/6</w:t>
      </w:r>
    </w:p>
  </w:comment>
  <w:comment w:id="46" w:author="Ishan" w:date="2018-12-09T22:10:00Z" w:initials="I">
    <w:p w14:paraId="21BD6D9B" w14:textId="77777777" w:rsidR="00E46303" w:rsidRDefault="00E46303">
      <w:pPr>
        <w:pStyle w:val="Textocomentario"/>
      </w:pPr>
      <w:r>
        <w:rPr>
          <w:rStyle w:val="Refdecomentario"/>
        </w:rPr>
        <w:annotationRef/>
      </w:r>
      <w:r w:rsidRPr="00D044EF">
        <w:t>https://tuelectronica.es/que-es-la-ley-de-ohm-y-como-se-aplica/</w:t>
      </w:r>
    </w:p>
  </w:comment>
  <w:comment w:id="47" w:author="Ishan" w:date="2018-12-09T22:33:00Z" w:initials="I">
    <w:p w14:paraId="387492BF" w14:textId="31BAD89B" w:rsidR="00E46303" w:rsidRDefault="00E46303">
      <w:pPr>
        <w:pStyle w:val="Textocomentario"/>
      </w:pPr>
      <w:r>
        <w:rPr>
          <w:rStyle w:val="Refdecomentario"/>
        </w:rPr>
        <w:annotationRef/>
      </w:r>
      <w:r w:rsidRPr="004B5741">
        <w:t>https://www.mecatronicalatam.com/condensador/</w:t>
      </w:r>
    </w:p>
  </w:comment>
  <w:comment w:id="48" w:author="Ishan" w:date="2018-12-09T22:34:00Z" w:initials="I">
    <w:p w14:paraId="5BE51D4D" w14:textId="1057B662" w:rsidR="00E46303" w:rsidRDefault="00E46303">
      <w:pPr>
        <w:pStyle w:val="Textocomentario"/>
      </w:pPr>
      <w:r>
        <w:rPr>
          <w:rStyle w:val="Refdecomentario"/>
        </w:rPr>
        <w:annotationRef/>
      </w:r>
      <w:r w:rsidRPr="004B5741">
        <w:t>http://elektrolandia.com/condensador-principio-de-funcionamiento/</w:t>
      </w:r>
    </w:p>
  </w:comment>
  <w:comment w:id="49" w:author="Ishan" w:date="2018-12-10T00:22:00Z" w:initials="I">
    <w:p w14:paraId="3E13B04E" w14:textId="6D4A3ADC" w:rsidR="00E46303" w:rsidRDefault="00E46303">
      <w:pPr>
        <w:pStyle w:val="Textocomentario"/>
      </w:pPr>
      <w:r>
        <w:rPr>
          <w:rStyle w:val="Refdecomentario"/>
        </w:rPr>
        <w:annotationRef/>
      </w:r>
      <w:r w:rsidRPr="007627CA">
        <w:t>https://www.zonamaker.com/electronica/intro-electronica/componentes/el-diodo</w:t>
      </w:r>
    </w:p>
  </w:comment>
  <w:comment w:id="50" w:author="Ishan" w:date="2018-12-12T13:11:00Z" w:initials="I">
    <w:p w14:paraId="50F9D6EA" w14:textId="017C9A25" w:rsidR="00E46303" w:rsidRDefault="00E46303">
      <w:pPr>
        <w:pStyle w:val="Textocomentario"/>
      </w:pPr>
      <w:r>
        <w:rPr>
          <w:rStyle w:val="Refdecomentario"/>
        </w:rPr>
        <w:annotationRef/>
      </w:r>
      <w:r w:rsidRPr="007F4A59">
        <w:t>http://cursos.mcielectronics.cl/transistores/</w:t>
      </w:r>
    </w:p>
  </w:comment>
  <w:comment w:id="51" w:author="Ishan" w:date="2018-12-11T12:02:00Z" w:initials="I">
    <w:p w14:paraId="609DCFAD" w14:textId="6946612B" w:rsidR="00E46303" w:rsidRDefault="00E46303">
      <w:pPr>
        <w:pStyle w:val="Textocomentario"/>
      </w:pPr>
      <w:r>
        <w:rPr>
          <w:rStyle w:val="Refdecomentario"/>
        </w:rPr>
        <w:annotationRef/>
      </w:r>
      <w:r w:rsidRPr="00C76C76">
        <w:t>https://www.luzplantas.com/que-es-un-inductor-y-como-funciona/</w:t>
      </w:r>
    </w:p>
  </w:comment>
  <w:comment w:id="52" w:author="Ishan" w:date="2018-12-12T12:53:00Z" w:initials="I">
    <w:p w14:paraId="1D1900C5" w14:textId="1BB3A4E2" w:rsidR="00E46303" w:rsidRDefault="00E46303">
      <w:pPr>
        <w:pStyle w:val="Textocomentario"/>
      </w:pPr>
      <w:r>
        <w:rPr>
          <w:rStyle w:val="Refdecomentario"/>
        </w:rPr>
        <w:annotationRef/>
      </w:r>
      <w:r w:rsidRPr="00BD50C6">
        <w:t>http://www.ingmecafenix.com/electronica/fuente-de-alimentacion/</w:t>
      </w:r>
    </w:p>
  </w:comment>
  <w:comment w:id="53" w:author="Ishan" w:date="2018-12-12T13:22:00Z" w:initials="I">
    <w:p w14:paraId="2E745596" w14:textId="3EE7881F" w:rsidR="00E46303" w:rsidRDefault="00E46303">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54" w:author="Ishan" w:date="2018-12-13T12:09:00Z" w:initials="I">
    <w:p w14:paraId="54099A4F" w14:textId="1A5CE8E6" w:rsidR="00E46303" w:rsidRDefault="00E46303">
      <w:pPr>
        <w:pStyle w:val="Textocomentario"/>
      </w:pPr>
      <w:r>
        <w:rPr>
          <w:rStyle w:val="Refdecomentario"/>
        </w:rPr>
        <w:annotationRef/>
      </w:r>
      <w:r w:rsidRPr="00E6435B">
        <w:t>https://i1.wp.com/www.ingmecafenix.com/wp-content/uploads/2017/03/Fuente-conmutada.jpg</w:t>
      </w:r>
    </w:p>
  </w:comment>
  <w:comment w:id="55" w:author="Ishan" w:date="2018-12-13T13:31:00Z" w:initials="I">
    <w:p w14:paraId="080A38EF" w14:textId="2E357151" w:rsidR="00E46303" w:rsidRDefault="00E46303">
      <w:pPr>
        <w:pStyle w:val="Textocomentario"/>
      </w:pPr>
      <w:r>
        <w:rPr>
          <w:rStyle w:val="Refdecomentario"/>
        </w:rPr>
        <w:annotationRef/>
      </w:r>
      <w:r w:rsidRPr="008170F8">
        <w:t>http://www.ingmecafenix.com/electronica/puente-h-control-motores/</w:t>
      </w:r>
    </w:p>
  </w:comment>
  <w:comment w:id="56" w:author="Ishan" w:date="2018-12-13T13:39:00Z" w:initials="I">
    <w:p w14:paraId="0E59CC95" w14:textId="4195F44D" w:rsidR="00E46303" w:rsidRDefault="00E46303">
      <w:pPr>
        <w:pStyle w:val="Textocomentario"/>
      </w:pPr>
      <w:r>
        <w:rPr>
          <w:rStyle w:val="Refdecomentario"/>
        </w:rPr>
        <w:annotationRef/>
      </w:r>
      <w:r w:rsidRPr="000F021D">
        <w:t>http://arteymedios.org/tutoriales/item/76-controlar-motores-de-corriente-continua-con-puente-h</w:t>
      </w:r>
    </w:p>
  </w:comment>
  <w:comment w:id="57" w:author="Ishan" w:date="2018-12-18T11:48:00Z" w:initials="I">
    <w:p w14:paraId="7B2AE869" w14:textId="6E557617" w:rsidR="00E46303" w:rsidRDefault="00E46303">
      <w:pPr>
        <w:pStyle w:val="Textocomentario"/>
      </w:pPr>
      <w:r>
        <w:rPr>
          <w:rStyle w:val="Refdecomentario"/>
        </w:rPr>
        <w:annotationRef/>
      </w:r>
      <w:r w:rsidRPr="002108CD">
        <w:t>https://www.ecured.cu/Electr%C3%B3nica_digital</w:t>
      </w:r>
    </w:p>
  </w:comment>
  <w:comment w:id="58" w:author="Ishan" w:date="2018-12-18T11:48:00Z" w:initials="I">
    <w:p w14:paraId="69BE9347" w14:textId="6731192C" w:rsidR="00E46303" w:rsidRDefault="00E46303">
      <w:pPr>
        <w:pStyle w:val="Textocomentario"/>
      </w:pPr>
      <w:r>
        <w:rPr>
          <w:rStyle w:val="Refdecomentario"/>
        </w:rPr>
        <w:annotationRef/>
      </w:r>
      <w:r w:rsidRPr="002108CD">
        <w:t>http://www.areatecnologia.com/electronica/electronica-digital.html</w:t>
      </w:r>
    </w:p>
  </w:comment>
  <w:comment w:id="59" w:author="Ishan" w:date="2018-12-18T12:44:00Z" w:initials="I">
    <w:p w14:paraId="61F0A1FF" w14:textId="226D21F5" w:rsidR="00E46303" w:rsidRDefault="00E46303">
      <w:pPr>
        <w:pStyle w:val="Textocomentario"/>
      </w:pPr>
      <w:r>
        <w:rPr>
          <w:rStyle w:val="Refdecomentario"/>
        </w:rPr>
        <w:annotationRef/>
      </w:r>
      <w:r w:rsidRPr="00817878">
        <w:t>https://hetpro-store.com/TUTORIALES/compuertas-logicas/</w:t>
      </w:r>
    </w:p>
  </w:comment>
  <w:comment w:id="60" w:author="Ishan" w:date="2019-01-02T04:50:00Z" w:initials="I">
    <w:p w14:paraId="4EAF4F2F" w14:textId="60CDB328" w:rsidR="00E46303" w:rsidRDefault="00E46303">
      <w:pPr>
        <w:pStyle w:val="Textocomentario"/>
      </w:pPr>
      <w:r>
        <w:rPr>
          <w:rStyle w:val="Refdecomentario"/>
        </w:rPr>
        <w:annotationRef/>
      </w:r>
      <w:r w:rsidRPr="007A5D42">
        <w:t>http://personales.upv.es/pabmitor/acso/FILES/ArqComp/CST/ArqComp%20t3.pdf</w:t>
      </w:r>
    </w:p>
  </w:comment>
  <w:comment w:id="94" w:author="Ishan" w:date="2019-04-15T15:38:00Z" w:initials="I">
    <w:p w14:paraId="633E244E" w14:textId="02105D8D" w:rsidR="00E46303" w:rsidRDefault="00E46303">
      <w:pPr>
        <w:pStyle w:val="Textocomentario"/>
      </w:pPr>
      <w:r>
        <w:rPr>
          <w:rStyle w:val="Refdecomentario"/>
        </w:rPr>
        <w:annotationRef/>
      </w:r>
      <w:r>
        <w:t>Añadir número y tabla de imágenes</w:t>
      </w:r>
    </w:p>
  </w:comment>
  <w:comment w:id="110" w:author="Ishan" w:date="2019-04-16T15:23:00Z" w:initials="I">
    <w:p w14:paraId="170D2D2C" w14:textId="5F01C0AA" w:rsidR="00E46303" w:rsidRDefault="00E46303">
      <w:pPr>
        <w:pStyle w:val="Textocomentario"/>
      </w:pPr>
      <w:r>
        <w:rPr>
          <w:rStyle w:val="Refdecomentario"/>
        </w:rPr>
        <w:annotationRef/>
      </w:r>
      <w:r w:rsidRPr="00B92C95">
        <w:t>https://educalingo.com/es/dic-es/manufactura</w:t>
      </w:r>
    </w:p>
  </w:comment>
  <w:comment w:id="111" w:author="Ishan" w:date="2019-04-18T14:30:00Z" w:initials="I">
    <w:p w14:paraId="70522133" w14:textId="3BB3ACCE" w:rsidR="00E46303" w:rsidRDefault="00E46303">
      <w:pPr>
        <w:pStyle w:val="Textocomentario"/>
      </w:pPr>
      <w:r>
        <w:rPr>
          <w:rStyle w:val="Refdecomentario"/>
        </w:rPr>
        <w:annotationRef/>
      </w:r>
      <w:r w:rsidRPr="00C57B80">
        <w:t>https://www.obs-edu.com/int/blog-project-management/diagramas-de-gantt/que-es-un-diagrama-de-gantt-y-para-que-sirve</w:t>
      </w:r>
    </w:p>
  </w:comment>
  <w:comment w:id="112" w:author="Ishan" w:date="2019-04-18T14:28:00Z" w:initials="I">
    <w:p w14:paraId="5549FE2D" w14:textId="3035D1E7" w:rsidR="00E46303" w:rsidRDefault="00E46303">
      <w:pPr>
        <w:pStyle w:val="Textocomentario"/>
      </w:pPr>
      <w:r>
        <w:rPr>
          <w:rStyle w:val="Refdecomentario"/>
        </w:rPr>
        <w:annotationRef/>
      </w:r>
      <w:r>
        <w:t xml:space="preserve">hacer cita a imagen </w:t>
      </w:r>
      <w:r w:rsidRPr="00C57B80">
        <w:t>https://es.smartsheet.com/blog/donde-puede-encontrar-las-mejores-plantillas-del-diagrama-de-gantt</w:t>
      </w:r>
    </w:p>
  </w:comment>
  <w:comment w:id="113" w:author="Ishan" w:date="2019-04-19T15:28:00Z" w:initials="I">
    <w:p w14:paraId="237D08CC" w14:textId="3E967624" w:rsidR="00E46303" w:rsidRDefault="00E46303">
      <w:pPr>
        <w:pStyle w:val="Textocomentario"/>
      </w:pPr>
      <w:r>
        <w:rPr>
          <w:rStyle w:val="Refdecomentario"/>
        </w:rPr>
        <w:annotationRef/>
      </w:r>
      <w:r w:rsidRPr="009C4B83">
        <w:t>https://www.lucidchart.com/pages/es/que-es-un-diagrama-de-flujo</w:t>
      </w:r>
    </w:p>
  </w:comment>
  <w:comment w:id="114" w:author="Ishan" w:date="2019-04-19T15:30:00Z" w:initials="I">
    <w:p w14:paraId="1853F553" w14:textId="177144CB" w:rsidR="00E46303" w:rsidRDefault="00E46303">
      <w:pPr>
        <w:pStyle w:val="Textocomentario"/>
      </w:pPr>
      <w:r>
        <w:rPr>
          <w:rStyle w:val="Refdecomentario"/>
        </w:rPr>
        <w:annotationRef/>
      </w:r>
      <w:r>
        <w:t>añadir referencia</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633E244E" w15:done="0"/>
  <w15:commentEx w15:paraId="170D2D2C" w15:done="0"/>
  <w15:commentEx w15:paraId="70522133" w15:done="0"/>
  <w15:commentEx w15:paraId="5549FE2D" w15:done="0"/>
  <w15:commentEx w15:paraId="237D08CC" w15:done="0"/>
  <w15:commentEx w15:paraId="1853F553"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58A890" w14:textId="77777777" w:rsidR="007F3919" w:rsidRDefault="007F3919" w:rsidP="006414DB">
      <w:r>
        <w:separator/>
      </w:r>
    </w:p>
  </w:endnote>
  <w:endnote w:type="continuationSeparator" w:id="0">
    <w:p w14:paraId="73390014" w14:textId="77777777" w:rsidR="007F3919" w:rsidRDefault="007F3919"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06A4E4" w14:textId="68158DD8" w:rsidR="00E46303" w:rsidRPr="006041EA" w:rsidRDefault="00E46303" w:rsidP="006414DB">
    <w:pPr>
      <w:pStyle w:val="Piedepgina"/>
    </w:pPr>
    <w:r w:rsidRPr="006041EA">
      <w:fldChar w:fldCharType="begin"/>
    </w:r>
    <w:r w:rsidRPr="006041EA">
      <w:instrText>PAGE   \* MERGEFORMAT</w:instrText>
    </w:r>
    <w:r w:rsidRPr="006041EA">
      <w:fldChar w:fldCharType="separate"/>
    </w:r>
    <w:r w:rsidR="00A81FA3">
      <w:rPr>
        <w:noProof/>
      </w:rPr>
      <w:t>17</w:t>
    </w:r>
    <w:r w:rsidRPr="006041EA">
      <w:fldChar w:fldCharType="end"/>
    </w:r>
  </w:p>
  <w:p w14:paraId="2FF06FC2" w14:textId="77777777" w:rsidR="00E46303" w:rsidRDefault="00E46303" w:rsidP="006414DB">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D63356" w14:textId="77777777" w:rsidR="007F3919" w:rsidRDefault="007F3919" w:rsidP="006414DB">
      <w:r>
        <w:separator/>
      </w:r>
    </w:p>
  </w:footnote>
  <w:footnote w:type="continuationSeparator" w:id="0">
    <w:p w14:paraId="3AAC0990" w14:textId="77777777" w:rsidR="007F3919" w:rsidRDefault="007F3919" w:rsidP="006414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5"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7"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0"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1"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2" w15:restartNumberingAfterBreak="0">
    <w:nsid w:val="3CB82712"/>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3"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5"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16"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9"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1"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2"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3"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15:restartNumberingAfterBreak="0">
    <w:nsid w:val="7F5B1458"/>
    <w:multiLevelType w:val="hybridMultilevel"/>
    <w:tmpl w:val="0C4C30BA"/>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4"/>
  </w:num>
  <w:num w:numId="2">
    <w:abstractNumId w:val="24"/>
  </w:num>
  <w:num w:numId="3">
    <w:abstractNumId w:val="12"/>
  </w:num>
  <w:num w:numId="4">
    <w:abstractNumId w:val="8"/>
  </w:num>
  <w:num w:numId="5">
    <w:abstractNumId w:val="19"/>
  </w:num>
  <w:num w:numId="6">
    <w:abstractNumId w:val="0"/>
  </w:num>
  <w:num w:numId="7">
    <w:abstractNumId w:val="11"/>
  </w:num>
  <w:num w:numId="8">
    <w:abstractNumId w:val="2"/>
  </w:num>
  <w:num w:numId="9">
    <w:abstractNumId w:val="22"/>
  </w:num>
  <w:num w:numId="10">
    <w:abstractNumId w:val="15"/>
  </w:num>
  <w:num w:numId="11">
    <w:abstractNumId w:val="16"/>
  </w:num>
  <w:num w:numId="12">
    <w:abstractNumId w:val="20"/>
  </w:num>
  <w:num w:numId="13">
    <w:abstractNumId w:val="21"/>
  </w:num>
  <w:num w:numId="14">
    <w:abstractNumId w:val="6"/>
  </w:num>
  <w:num w:numId="15">
    <w:abstractNumId w:val="3"/>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17"/>
  </w:num>
  <w:num w:numId="19">
    <w:abstractNumId w:val="9"/>
  </w:num>
  <w:num w:numId="20">
    <w:abstractNumId w:val="23"/>
  </w:num>
  <w:num w:numId="21">
    <w:abstractNumId w:val="18"/>
  </w:num>
  <w:num w:numId="22">
    <w:abstractNumId w:val="5"/>
  </w:num>
  <w:num w:numId="23">
    <w:abstractNumId w:val="4"/>
  </w:num>
  <w:num w:numId="24">
    <w:abstractNumId w:val="13"/>
  </w:num>
  <w:num w:numId="25">
    <w:abstractNumId w:val="10"/>
  </w:num>
  <w:num w:numId="26">
    <w:abstractNumId w:val="7"/>
  </w:num>
  <w:numIdMacAtCleanup w:val="1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139A6"/>
    <w:rsid w:val="00014227"/>
    <w:rsid w:val="00015615"/>
    <w:rsid w:val="0001671E"/>
    <w:rsid w:val="00020AA7"/>
    <w:rsid w:val="00027BC7"/>
    <w:rsid w:val="00032554"/>
    <w:rsid w:val="000350F8"/>
    <w:rsid w:val="00035C5B"/>
    <w:rsid w:val="000423AE"/>
    <w:rsid w:val="000454EA"/>
    <w:rsid w:val="0005015A"/>
    <w:rsid w:val="000668FC"/>
    <w:rsid w:val="000746FD"/>
    <w:rsid w:val="00077150"/>
    <w:rsid w:val="00091258"/>
    <w:rsid w:val="0009176D"/>
    <w:rsid w:val="00091F97"/>
    <w:rsid w:val="00096FFF"/>
    <w:rsid w:val="000A01DF"/>
    <w:rsid w:val="000A3ABC"/>
    <w:rsid w:val="000A7A0D"/>
    <w:rsid w:val="000C15BC"/>
    <w:rsid w:val="000C23FD"/>
    <w:rsid w:val="000C33B3"/>
    <w:rsid w:val="000C65C4"/>
    <w:rsid w:val="000D326D"/>
    <w:rsid w:val="000D6A01"/>
    <w:rsid w:val="000E0444"/>
    <w:rsid w:val="000E1773"/>
    <w:rsid w:val="000F021D"/>
    <w:rsid w:val="000F4007"/>
    <w:rsid w:val="000F6506"/>
    <w:rsid w:val="001155E9"/>
    <w:rsid w:val="001162BA"/>
    <w:rsid w:val="00116E60"/>
    <w:rsid w:val="00124282"/>
    <w:rsid w:val="00136F65"/>
    <w:rsid w:val="00144DAC"/>
    <w:rsid w:val="001552C5"/>
    <w:rsid w:val="00156DE7"/>
    <w:rsid w:val="00164112"/>
    <w:rsid w:val="00175D88"/>
    <w:rsid w:val="001763E8"/>
    <w:rsid w:val="00181252"/>
    <w:rsid w:val="00181CA7"/>
    <w:rsid w:val="001857B9"/>
    <w:rsid w:val="00187630"/>
    <w:rsid w:val="00187B27"/>
    <w:rsid w:val="00187C46"/>
    <w:rsid w:val="00196BD0"/>
    <w:rsid w:val="001D3D7F"/>
    <w:rsid w:val="001E223C"/>
    <w:rsid w:val="001E30D5"/>
    <w:rsid w:val="001F6EFA"/>
    <w:rsid w:val="002108CD"/>
    <w:rsid w:val="002113B0"/>
    <w:rsid w:val="00215068"/>
    <w:rsid w:val="002170DC"/>
    <w:rsid w:val="00222E23"/>
    <w:rsid w:val="00225DA3"/>
    <w:rsid w:val="00230E8D"/>
    <w:rsid w:val="00234944"/>
    <w:rsid w:val="0023631B"/>
    <w:rsid w:val="00241180"/>
    <w:rsid w:val="0025221E"/>
    <w:rsid w:val="00254582"/>
    <w:rsid w:val="002553EF"/>
    <w:rsid w:val="00280DD9"/>
    <w:rsid w:val="00281EED"/>
    <w:rsid w:val="00282744"/>
    <w:rsid w:val="00282FF9"/>
    <w:rsid w:val="00283DB1"/>
    <w:rsid w:val="0028408D"/>
    <w:rsid w:val="00290922"/>
    <w:rsid w:val="00291697"/>
    <w:rsid w:val="002932E5"/>
    <w:rsid w:val="002A4078"/>
    <w:rsid w:val="002B2F35"/>
    <w:rsid w:val="002B729E"/>
    <w:rsid w:val="002D5B69"/>
    <w:rsid w:val="002E4A2C"/>
    <w:rsid w:val="002F7F2E"/>
    <w:rsid w:val="0030613F"/>
    <w:rsid w:val="00307E18"/>
    <w:rsid w:val="00327396"/>
    <w:rsid w:val="0034719B"/>
    <w:rsid w:val="00352AA2"/>
    <w:rsid w:val="00354034"/>
    <w:rsid w:val="003672CF"/>
    <w:rsid w:val="003717F1"/>
    <w:rsid w:val="00371B5B"/>
    <w:rsid w:val="003823EA"/>
    <w:rsid w:val="00382771"/>
    <w:rsid w:val="0038277C"/>
    <w:rsid w:val="00386230"/>
    <w:rsid w:val="003A7DCA"/>
    <w:rsid w:val="003B0A12"/>
    <w:rsid w:val="003B3EAA"/>
    <w:rsid w:val="003B7449"/>
    <w:rsid w:val="003D11E0"/>
    <w:rsid w:val="003E3178"/>
    <w:rsid w:val="003E67A3"/>
    <w:rsid w:val="003F591C"/>
    <w:rsid w:val="00411BBF"/>
    <w:rsid w:val="00414FD8"/>
    <w:rsid w:val="0043193B"/>
    <w:rsid w:val="00431A96"/>
    <w:rsid w:val="004372EC"/>
    <w:rsid w:val="00447869"/>
    <w:rsid w:val="004575F8"/>
    <w:rsid w:val="004660C3"/>
    <w:rsid w:val="00470C70"/>
    <w:rsid w:val="0048708A"/>
    <w:rsid w:val="00492001"/>
    <w:rsid w:val="004A4021"/>
    <w:rsid w:val="004B04AC"/>
    <w:rsid w:val="004B4F2B"/>
    <w:rsid w:val="004B5741"/>
    <w:rsid w:val="004B5A27"/>
    <w:rsid w:val="004B7FBB"/>
    <w:rsid w:val="004C7973"/>
    <w:rsid w:val="004D1954"/>
    <w:rsid w:val="004D387A"/>
    <w:rsid w:val="004D5F87"/>
    <w:rsid w:val="004E27B4"/>
    <w:rsid w:val="004E4484"/>
    <w:rsid w:val="004F0B31"/>
    <w:rsid w:val="004F6E5A"/>
    <w:rsid w:val="00500129"/>
    <w:rsid w:val="00503563"/>
    <w:rsid w:val="00510724"/>
    <w:rsid w:val="00521198"/>
    <w:rsid w:val="00521803"/>
    <w:rsid w:val="00537F67"/>
    <w:rsid w:val="00540AF1"/>
    <w:rsid w:val="0054104C"/>
    <w:rsid w:val="00543274"/>
    <w:rsid w:val="00547470"/>
    <w:rsid w:val="00581281"/>
    <w:rsid w:val="00583AD8"/>
    <w:rsid w:val="005930DD"/>
    <w:rsid w:val="005959CD"/>
    <w:rsid w:val="005B0E35"/>
    <w:rsid w:val="005C6AD2"/>
    <w:rsid w:val="005C7D42"/>
    <w:rsid w:val="005D74BA"/>
    <w:rsid w:val="005E6625"/>
    <w:rsid w:val="005F1868"/>
    <w:rsid w:val="006041EA"/>
    <w:rsid w:val="00606245"/>
    <w:rsid w:val="006119B3"/>
    <w:rsid w:val="006309AF"/>
    <w:rsid w:val="006350E6"/>
    <w:rsid w:val="0063652C"/>
    <w:rsid w:val="0063756D"/>
    <w:rsid w:val="00637D5B"/>
    <w:rsid w:val="006412C0"/>
    <w:rsid w:val="006414DB"/>
    <w:rsid w:val="00644E69"/>
    <w:rsid w:val="006553B9"/>
    <w:rsid w:val="006642D4"/>
    <w:rsid w:val="006711CD"/>
    <w:rsid w:val="0067652C"/>
    <w:rsid w:val="00691712"/>
    <w:rsid w:val="006A331C"/>
    <w:rsid w:val="006D4B36"/>
    <w:rsid w:val="006D4BB4"/>
    <w:rsid w:val="006E3614"/>
    <w:rsid w:val="006E6D95"/>
    <w:rsid w:val="006E73E7"/>
    <w:rsid w:val="006F545F"/>
    <w:rsid w:val="007024B3"/>
    <w:rsid w:val="00707672"/>
    <w:rsid w:val="00710398"/>
    <w:rsid w:val="00711BDA"/>
    <w:rsid w:val="007160A3"/>
    <w:rsid w:val="00721D3B"/>
    <w:rsid w:val="0072303D"/>
    <w:rsid w:val="007238E7"/>
    <w:rsid w:val="007248CF"/>
    <w:rsid w:val="00731B88"/>
    <w:rsid w:val="00733EDF"/>
    <w:rsid w:val="00735781"/>
    <w:rsid w:val="00742974"/>
    <w:rsid w:val="00750A83"/>
    <w:rsid w:val="00750E40"/>
    <w:rsid w:val="00753702"/>
    <w:rsid w:val="00755414"/>
    <w:rsid w:val="007615B0"/>
    <w:rsid w:val="007627CA"/>
    <w:rsid w:val="0076694D"/>
    <w:rsid w:val="007679EE"/>
    <w:rsid w:val="00770A52"/>
    <w:rsid w:val="00774C78"/>
    <w:rsid w:val="00774CB7"/>
    <w:rsid w:val="0077628D"/>
    <w:rsid w:val="00776FD0"/>
    <w:rsid w:val="0077740D"/>
    <w:rsid w:val="00780B75"/>
    <w:rsid w:val="007869A0"/>
    <w:rsid w:val="00787AD8"/>
    <w:rsid w:val="007A5D42"/>
    <w:rsid w:val="007B100F"/>
    <w:rsid w:val="007B1B67"/>
    <w:rsid w:val="007B6CF4"/>
    <w:rsid w:val="007B6EBE"/>
    <w:rsid w:val="007C1D62"/>
    <w:rsid w:val="007C2224"/>
    <w:rsid w:val="007C5A25"/>
    <w:rsid w:val="007E44D8"/>
    <w:rsid w:val="007E59F1"/>
    <w:rsid w:val="007F2141"/>
    <w:rsid w:val="007F3919"/>
    <w:rsid w:val="007F4A59"/>
    <w:rsid w:val="00803D16"/>
    <w:rsid w:val="00812BF0"/>
    <w:rsid w:val="008170F8"/>
    <w:rsid w:val="00817878"/>
    <w:rsid w:val="008326EE"/>
    <w:rsid w:val="00837E48"/>
    <w:rsid w:val="00841EAD"/>
    <w:rsid w:val="00845876"/>
    <w:rsid w:val="00850217"/>
    <w:rsid w:val="00855736"/>
    <w:rsid w:val="00867900"/>
    <w:rsid w:val="00870A29"/>
    <w:rsid w:val="008778A1"/>
    <w:rsid w:val="00880EF9"/>
    <w:rsid w:val="008A2F69"/>
    <w:rsid w:val="008A486F"/>
    <w:rsid w:val="008B7B01"/>
    <w:rsid w:val="008B7F38"/>
    <w:rsid w:val="008D0D66"/>
    <w:rsid w:val="008D1FF8"/>
    <w:rsid w:val="008D3F2E"/>
    <w:rsid w:val="008E15B8"/>
    <w:rsid w:val="008E6E7A"/>
    <w:rsid w:val="008F1047"/>
    <w:rsid w:val="008F16BE"/>
    <w:rsid w:val="008F27FC"/>
    <w:rsid w:val="008F4F88"/>
    <w:rsid w:val="008F719C"/>
    <w:rsid w:val="00904935"/>
    <w:rsid w:val="00912B00"/>
    <w:rsid w:val="0091526A"/>
    <w:rsid w:val="009205EC"/>
    <w:rsid w:val="0092641F"/>
    <w:rsid w:val="009472BA"/>
    <w:rsid w:val="00947AC2"/>
    <w:rsid w:val="00950DD7"/>
    <w:rsid w:val="009548D4"/>
    <w:rsid w:val="0097591C"/>
    <w:rsid w:val="009812AF"/>
    <w:rsid w:val="00983BDB"/>
    <w:rsid w:val="00986748"/>
    <w:rsid w:val="009941E6"/>
    <w:rsid w:val="00996EEF"/>
    <w:rsid w:val="009A2D2A"/>
    <w:rsid w:val="009A4425"/>
    <w:rsid w:val="009A58CB"/>
    <w:rsid w:val="009B3685"/>
    <w:rsid w:val="009B6B59"/>
    <w:rsid w:val="009C4B83"/>
    <w:rsid w:val="009C7C13"/>
    <w:rsid w:val="009D5E47"/>
    <w:rsid w:val="009D5EBD"/>
    <w:rsid w:val="009E0731"/>
    <w:rsid w:val="009E116E"/>
    <w:rsid w:val="009E1996"/>
    <w:rsid w:val="009E3AF9"/>
    <w:rsid w:val="009F06D0"/>
    <w:rsid w:val="009F680D"/>
    <w:rsid w:val="00A1501D"/>
    <w:rsid w:val="00A24A54"/>
    <w:rsid w:val="00A359CA"/>
    <w:rsid w:val="00A463E4"/>
    <w:rsid w:val="00A52B90"/>
    <w:rsid w:val="00A60EBD"/>
    <w:rsid w:val="00A622AB"/>
    <w:rsid w:val="00A63612"/>
    <w:rsid w:val="00A66F7E"/>
    <w:rsid w:val="00A745F5"/>
    <w:rsid w:val="00A770A5"/>
    <w:rsid w:val="00A81CD8"/>
    <w:rsid w:val="00A81FA3"/>
    <w:rsid w:val="00A90F79"/>
    <w:rsid w:val="00A97D64"/>
    <w:rsid w:val="00AA5989"/>
    <w:rsid w:val="00AA5B75"/>
    <w:rsid w:val="00AB02D5"/>
    <w:rsid w:val="00AC289E"/>
    <w:rsid w:val="00AD0748"/>
    <w:rsid w:val="00AD70FE"/>
    <w:rsid w:val="00AD72AF"/>
    <w:rsid w:val="00AE2F80"/>
    <w:rsid w:val="00AF7CAB"/>
    <w:rsid w:val="00B01E97"/>
    <w:rsid w:val="00B03758"/>
    <w:rsid w:val="00B053DB"/>
    <w:rsid w:val="00B13244"/>
    <w:rsid w:val="00B30B73"/>
    <w:rsid w:val="00B362DE"/>
    <w:rsid w:val="00B42CCE"/>
    <w:rsid w:val="00B5295F"/>
    <w:rsid w:val="00B6025C"/>
    <w:rsid w:val="00B60FFB"/>
    <w:rsid w:val="00B67D19"/>
    <w:rsid w:val="00B812F8"/>
    <w:rsid w:val="00B90208"/>
    <w:rsid w:val="00B92C95"/>
    <w:rsid w:val="00B964E0"/>
    <w:rsid w:val="00BA10BE"/>
    <w:rsid w:val="00BB06FF"/>
    <w:rsid w:val="00BB56AE"/>
    <w:rsid w:val="00BB7358"/>
    <w:rsid w:val="00BC15BA"/>
    <w:rsid w:val="00BD0020"/>
    <w:rsid w:val="00BD0F22"/>
    <w:rsid w:val="00BD50C6"/>
    <w:rsid w:val="00BF7B78"/>
    <w:rsid w:val="00C02C0F"/>
    <w:rsid w:val="00C03220"/>
    <w:rsid w:val="00C04E3B"/>
    <w:rsid w:val="00C056A3"/>
    <w:rsid w:val="00C0764B"/>
    <w:rsid w:val="00C107A3"/>
    <w:rsid w:val="00C132F0"/>
    <w:rsid w:val="00C200B1"/>
    <w:rsid w:val="00C34B7F"/>
    <w:rsid w:val="00C36989"/>
    <w:rsid w:val="00C41997"/>
    <w:rsid w:val="00C43D4D"/>
    <w:rsid w:val="00C51299"/>
    <w:rsid w:val="00C57B80"/>
    <w:rsid w:val="00C76256"/>
    <w:rsid w:val="00C76C76"/>
    <w:rsid w:val="00C94F2F"/>
    <w:rsid w:val="00C97F71"/>
    <w:rsid w:val="00CB3022"/>
    <w:rsid w:val="00CF344B"/>
    <w:rsid w:val="00CF6189"/>
    <w:rsid w:val="00D044EF"/>
    <w:rsid w:val="00D14268"/>
    <w:rsid w:val="00D22313"/>
    <w:rsid w:val="00D303A5"/>
    <w:rsid w:val="00D31233"/>
    <w:rsid w:val="00D34ABE"/>
    <w:rsid w:val="00D370F0"/>
    <w:rsid w:val="00D443AD"/>
    <w:rsid w:val="00D541D3"/>
    <w:rsid w:val="00D557C0"/>
    <w:rsid w:val="00D55BD4"/>
    <w:rsid w:val="00D71EB9"/>
    <w:rsid w:val="00D74E21"/>
    <w:rsid w:val="00D86895"/>
    <w:rsid w:val="00D90F37"/>
    <w:rsid w:val="00D91B24"/>
    <w:rsid w:val="00D95D39"/>
    <w:rsid w:val="00D95E5E"/>
    <w:rsid w:val="00DB3FEC"/>
    <w:rsid w:val="00DB6B45"/>
    <w:rsid w:val="00DC079E"/>
    <w:rsid w:val="00DC4681"/>
    <w:rsid w:val="00DD1330"/>
    <w:rsid w:val="00DD1341"/>
    <w:rsid w:val="00DD1C27"/>
    <w:rsid w:val="00DD6275"/>
    <w:rsid w:val="00DD6E27"/>
    <w:rsid w:val="00DE03B8"/>
    <w:rsid w:val="00DE23B1"/>
    <w:rsid w:val="00DE394A"/>
    <w:rsid w:val="00DF1F25"/>
    <w:rsid w:val="00DF7350"/>
    <w:rsid w:val="00E0479B"/>
    <w:rsid w:val="00E11004"/>
    <w:rsid w:val="00E123B0"/>
    <w:rsid w:val="00E2056B"/>
    <w:rsid w:val="00E230B5"/>
    <w:rsid w:val="00E46303"/>
    <w:rsid w:val="00E46DC2"/>
    <w:rsid w:val="00E5072A"/>
    <w:rsid w:val="00E53ED4"/>
    <w:rsid w:val="00E56183"/>
    <w:rsid w:val="00E571DA"/>
    <w:rsid w:val="00E61795"/>
    <w:rsid w:val="00E6435B"/>
    <w:rsid w:val="00E65BDB"/>
    <w:rsid w:val="00E66088"/>
    <w:rsid w:val="00E709E9"/>
    <w:rsid w:val="00E73363"/>
    <w:rsid w:val="00E74A21"/>
    <w:rsid w:val="00E7563F"/>
    <w:rsid w:val="00E75793"/>
    <w:rsid w:val="00E77184"/>
    <w:rsid w:val="00E829C7"/>
    <w:rsid w:val="00E8335B"/>
    <w:rsid w:val="00E837AE"/>
    <w:rsid w:val="00E8659E"/>
    <w:rsid w:val="00EA1510"/>
    <w:rsid w:val="00EA5951"/>
    <w:rsid w:val="00EC5E40"/>
    <w:rsid w:val="00ED4D62"/>
    <w:rsid w:val="00ED77DC"/>
    <w:rsid w:val="00EF48D7"/>
    <w:rsid w:val="00EF769C"/>
    <w:rsid w:val="00EF7AC3"/>
    <w:rsid w:val="00F17B22"/>
    <w:rsid w:val="00F17DEE"/>
    <w:rsid w:val="00F211E8"/>
    <w:rsid w:val="00F21310"/>
    <w:rsid w:val="00F278F3"/>
    <w:rsid w:val="00F33966"/>
    <w:rsid w:val="00F352F6"/>
    <w:rsid w:val="00F45B75"/>
    <w:rsid w:val="00F46669"/>
    <w:rsid w:val="00F529EE"/>
    <w:rsid w:val="00F5408B"/>
    <w:rsid w:val="00F54B6B"/>
    <w:rsid w:val="00F6048A"/>
    <w:rsid w:val="00F61438"/>
    <w:rsid w:val="00F62195"/>
    <w:rsid w:val="00F70FED"/>
    <w:rsid w:val="00F7243C"/>
    <w:rsid w:val="00F9326B"/>
    <w:rsid w:val="00FA4A37"/>
    <w:rsid w:val="00FB0DFE"/>
    <w:rsid w:val="00FE12CB"/>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30BEE27F-5C3F-4FD3-9AED-8AF71DD6C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DC079E"/>
    <w:pPr>
      <w:keepNext/>
      <w:keepLines/>
      <w:spacing w:before="240" w:after="0"/>
      <w:outlineLvl w:val="0"/>
    </w:pPr>
    <w:rPr>
      <w:rFonts w:asciiTheme="majorHAnsi" w:eastAsiaTheme="majorEastAsia" w:hAnsiTheme="majorHAnsi" w:cstheme="majorBidi"/>
      <w:color w:val="000000" w:themeColor="text1"/>
      <w:sz w:val="32"/>
      <w:szCs w:val="32"/>
    </w:rPr>
  </w:style>
  <w:style w:type="paragraph" w:styleId="Ttulo2">
    <w:name w:val="heading 2"/>
    <w:basedOn w:val="Normal"/>
    <w:next w:val="Normal"/>
    <w:link w:val="Ttulo2Car"/>
    <w:uiPriority w:val="9"/>
    <w:unhideWhenUsed/>
    <w:qFormat/>
    <w:rsid w:val="00DC079E"/>
    <w:pPr>
      <w:keepNext/>
      <w:keepLines/>
      <w:spacing w:before="40" w:after="0"/>
      <w:outlineLvl w:val="1"/>
    </w:pPr>
    <w:rPr>
      <w:rFonts w:asciiTheme="majorHAnsi" w:eastAsiaTheme="majorEastAsia" w:hAnsiTheme="majorHAnsi" w:cstheme="majorBidi"/>
      <w:color w:val="000000" w:themeColor="text1"/>
      <w:sz w:val="26"/>
      <w:szCs w:val="26"/>
    </w:rPr>
  </w:style>
  <w:style w:type="paragraph" w:styleId="Ttulo3">
    <w:name w:val="heading 3"/>
    <w:basedOn w:val="Normal"/>
    <w:next w:val="Normal"/>
    <w:link w:val="Ttulo3Car"/>
    <w:uiPriority w:val="9"/>
    <w:unhideWhenUsed/>
    <w:qFormat/>
    <w:rsid w:val="00DC079E"/>
    <w:pPr>
      <w:keepNext/>
      <w:keepLines/>
      <w:spacing w:before="40" w:after="0"/>
      <w:outlineLvl w:val="2"/>
    </w:pPr>
    <w:rPr>
      <w:rFonts w:asciiTheme="majorHAnsi" w:eastAsiaTheme="majorEastAsia" w:hAnsiTheme="majorHAnsi" w:cstheme="majorBidi"/>
      <w:color w:val="000000" w:themeColor="text1"/>
      <w:sz w:val="24"/>
      <w:szCs w:val="24"/>
    </w:rPr>
  </w:style>
  <w:style w:type="paragraph" w:styleId="Ttulo4">
    <w:name w:val="heading 4"/>
    <w:basedOn w:val="Normal"/>
    <w:next w:val="Normal"/>
    <w:link w:val="Ttulo4Car"/>
    <w:uiPriority w:val="9"/>
    <w:unhideWhenUsed/>
    <w:qFormat/>
    <w:rsid w:val="00DC079E"/>
    <w:pPr>
      <w:keepNext/>
      <w:keepLines/>
      <w:spacing w:before="40" w:after="0"/>
      <w:outlineLvl w:val="3"/>
    </w:pPr>
    <w:rPr>
      <w:rFonts w:asciiTheme="majorHAnsi" w:eastAsiaTheme="majorEastAsia" w:hAnsiTheme="majorHAnsi" w:cstheme="majorBidi"/>
      <w:i/>
      <w:iCs/>
      <w:color w:val="000000" w:themeColor="text1"/>
    </w:rPr>
  </w:style>
  <w:style w:type="paragraph" w:styleId="Ttulo5">
    <w:name w:val="heading 5"/>
    <w:basedOn w:val="Normal"/>
    <w:next w:val="Normal"/>
    <w:link w:val="Ttulo5Car"/>
    <w:uiPriority w:val="9"/>
    <w:unhideWhenUsed/>
    <w:qFormat/>
    <w:rsid w:val="005E6625"/>
    <w:pPr>
      <w:keepNext/>
      <w:keepLines/>
      <w:spacing w:before="40" w:after="0"/>
      <w:outlineLvl w:val="4"/>
    </w:pPr>
    <w:rPr>
      <w:rFonts w:asciiTheme="majorHAnsi" w:eastAsiaTheme="majorEastAsia" w:hAnsiTheme="majorHAnsi" w:cstheme="majorBidi"/>
      <w:b/>
      <w:color w:val="000000" w:themeColor="text1"/>
      <w:sz w:val="24"/>
    </w:rPr>
  </w:style>
  <w:style w:type="paragraph" w:styleId="Ttulo6">
    <w:name w:val="heading 6"/>
    <w:basedOn w:val="Normal"/>
    <w:next w:val="Normal"/>
    <w:link w:val="Ttulo6Car"/>
    <w:uiPriority w:val="9"/>
    <w:unhideWhenUsed/>
    <w:qFormat/>
    <w:rsid w:val="005E6625"/>
    <w:pPr>
      <w:keepNext/>
      <w:keepLines/>
      <w:spacing w:before="160" w:after="120"/>
      <w:outlineLvl w:val="5"/>
    </w:pPr>
    <w:rPr>
      <w:rFonts w:asciiTheme="majorHAnsi" w:eastAsiaTheme="majorEastAsia" w:hAnsiTheme="majorHAnsi" w:cstheme="majorBidi"/>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Ttulo1Car">
    <w:name w:val="Título 1 Car"/>
    <w:basedOn w:val="Fuentedeprrafopredeter"/>
    <w:link w:val="Ttulo1"/>
    <w:uiPriority w:val="9"/>
    <w:rsid w:val="00DC079E"/>
    <w:rPr>
      <w:rFonts w:asciiTheme="majorHAnsi" w:eastAsiaTheme="majorEastAsia" w:hAnsiTheme="majorHAnsi" w:cstheme="majorBidi"/>
      <w:color w:val="000000" w:themeColor="text1"/>
      <w:sz w:val="32"/>
      <w:szCs w:val="32"/>
    </w:rPr>
  </w:style>
  <w:style w:type="character" w:customStyle="1" w:styleId="Ttulo2Car">
    <w:name w:val="Título 2 Car"/>
    <w:basedOn w:val="Fuentedeprrafopredeter"/>
    <w:link w:val="Ttulo2"/>
    <w:uiPriority w:val="9"/>
    <w:rsid w:val="00DC079E"/>
    <w:rPr>
      <w:rFonts w:asciiTheme="majorHAnsi" w:eastAsiaTheme="majorEastAsia" w:hAnsiTheme="majorHAnsi" w:cstheme="majorBidi"/>
      <w:color w:val="000000" w:themeColor="text1"/>
      <w:sz w:val="26"/>
      <w:szCs w:val="26"/>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uiPriority w:val="34"/>
    <w:qFormat/>
    <w:rsid w:val="00282744"/>
    <w:pPr>
      <w:ind w:left="720"/>
      <w:contextualSpacing/>
    </w:pPr>
  </w:style>
  <w:style w:type="character" w:customStyle="1" w:styleId="Ttulo3Car">
    <w:name w:val="Título 3 Car"/>
    <w:basedOn w:val="Fuentedeprrafopredeter"/>
    <w:link w:val="Ttulo3"/>
    <w:uiPriority w:val="9"/>
    <w:rsid w:val="00DC079E"/>
    <w:rPr>
      <w:rFonts w:asciiTheme="majorHAnsi" w:eastAsiaTheme="majorEastAsia" w:hAnsiTheme="majorHAnsi" w:cstheme="majorBidi"/>
      <w:color w:val="000000" w:themeColor="text1"/>
      <w:sz w:val="24"/>
      <w:szCs w:val="24"/>
    </w:rPr>
  </w:style>
  <w:style w:type="character" w:customStyle="1" w:styleId="Ttulo4Car">
    <w:name w:val="Título 4 Car"/>
    <w:basedOn w:val="Fuentedeprrafopredeter"/>
    <w:link w:val="Ttulo4"/>
    <w:uiPriority w:val="9"/>
    <w:rsid w:val="00DC079E"/>
    <w:rPr>
      <w:rFonts w:asciiTheme="majorHAnsi" w:eastAsiaTheme="majorEastAsia" w:hAnsiTheme="majorHAnsi" w:cstheme="majorBidi"/>
      <w:i/>
      <w:iCs/>
      <w:color w:val="000000" w:themeColor="text1"/>
    </w:rPr>
  </w:style>
  <w:style w:type="character" w:customStyle="1" w:styleId="Ttulo5Car">
    <w:name w:val="Título 5 Car"/>
    <w:basedOn w:val="Fuentedeprrafopredeter"/>
    <w:link w:val="Ttulo5"/>
    <w:uiPriority w:val="9"/>
    <w:rsid w:val="005E6625"/>
    <w:rPr>
      <w:rFonts w:asciiTheme="majorHAnsi" w:eastAsiaTheme="majorEastAsia" w:hAnsiTheme="majorHAnsi" w:cstheme="majorBidi"/>
      <w:b/>
      <w:color w:val="000000" w:themeColor="text1"/>
      <w:sz w:val="24"/>
      <w:lang w:val="es-ES"/>
    </w:r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032554"/>
    <w:pPr>
      <w:spacing w:after="100"/>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character" w:customStyle="1" w:styleId="Ttulo6Car">
    <w:name w:val="Título 6 Car"/>
    <w:basedOn w:val="Fuentedeprrafopredeter"/>
    <w:link w:val="Ttulo6"/>
    <w:uiPriority w:val="9"/>
    <w:rsid w:val="005E6625"/>
    <w:rPr>
      <w:rFonts w:asciiTheme="majorHAnsi" w:eastAsiaTheme="majorEastAsia" w:hAnsiTheme="majorHAnsi" w:cstheme="majorBidi"/>
      <w:color w:val="000000" w:themeColor="text1"/>
      <w:lang w:val="es-ES"/>
    </w:rPr>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17.jpg"/><Relationship Id="rId21" Type="http://schemas.openxmlformats.org/officeDocument/2006/relationships/image" Target="media/image12.png"/><Relationship Id="rId42" Type="http://schemas.openxmlformats.org/officeDocument/2006/relationships/diagramData" Target="diagrams/data1.xml"/><Relationship Id="rId47" Type="http://schemas.openxmlformats.org/officeDocument/2006/relationships/image" Target="media/image33.emf"/><Relationship Id="rId63" Type="http://schemas.openxmlformats.org/officeDocument/2006/relationships/image" Target="media/image42.tif"/><Relationship Id="rId68" Type="http://schemas.openxmlformats.org/officeDocument/2006/relationships/chart" Target="charts/chart1.xml"/><Relationship Id="rId16" Type="http://schemas.openxmlformats.org/officeDocument/2006/relationships/image" Target="media/image7.png"/><Relationship Id="rId11" Type="http://schemas.openxmlformats.org/officeDocument/2006/relationships/image" Target="media/image2.png"/><Relationship Id="rId24" Type="http://schemas.openxmlformats.org/officeDocument/2006/relationships/image" Target="media/image15.jpg"/><Relationship Id="rId32" Type="http://schemas.openxmlformats.org/officeDocument/2006/relationships/image" Target="media/image23.png"/><Relationship Id="rId37" Type="http://schemas.openxmlformats.org/officeDocument/2006/relationships/image" Target="media/image28.jpg"/><Relationship Id="rId40" Type="http://schemas.openxmlformats.org/officeDocument/2006/relationships/image" Target="media/image31.emf"/><Relationship Id="rId45" Type="http://schemas.openxmlformats.org/officeDocument/2006/relationships/diagramColors" Target="diagrams/colors1.xml"/><Relationship Id="rId53" Type="http://schemas.openxmlformats.org/officeDocument/2006/relationships/image" Target="media/image34.png"/><Relationship Id="rId58" Type="http://schemas.openxmlformats.org/officeDocument/2006/relationships/image" Target="media/image38.emf"/><Relationship Id="rId66" Type="http://schemas.openxmlformats.org/officeDocument/2006/relationships/image" Target="media/image45.emf"/><Relationship Id="rId74" Type="http://schemas.openxmlformats.org/officeDocument/2006/relationships/image" Target="media/image49.emf"/><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0.tif"/><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jp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diagramLayout" Target="diagrams/layout1.xml"/><Relationship Id="rId48" Type="http://schemas.openxmlformats.org/officeDocument/2006/relationships/diagramData" Target="diagrams/data2.xml"/><Relationship Id="rId56" Type="http://schemas.openxmlformats.org/officeDocument/2006/relationships/image" Target="media/image37.png"/><Relationship Id="rId64" Type="http://schemas.openxmlformats.org/officeDocument/2006/relationships/image" Target="media/image43.jpg"/><Relationship Id="rId69" Type="http://schemas.openxmlformats.org/officeDocument/2006/relationships/chart" Target="charts/chart2.xml"/><Relationship Id="rId7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diagramColors" Target="diagrams/colors2.xml"/><Relationship Id="rId72" Type="http://schemas.openxmlformats.org/officeDocument/2006/relationships/image" Target="media/image48.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g"/><Relationship Id="rId33" Type="http://schemas.openxmlformats.org/officeDocument/2006/relationships/image" Target="media/image24.jpg"/><Relationship Id="rId38" Type="http://schemas.openxmlformats.org/officeDocument/2006/relationships/image" Target="media/image29.jpg"/><Relationship Id="rId46" Type="http://schemas.microsoft.com/office/2007/relationships/diagramDrawing" Target="diagrams/drawing1.xml"/><Relationship Id="rId59" Type="http://schemas.openxmlformats.org/officeDocument/2006/relationships/package" Target="embeddings/Dibujo_de_Microsoft_Visio.vsdx"/><Relationship Id="rId67" Type="http://schemas.openxmlformats.org/officeDocument/2006/relationships/package" Target="embeddings/Dibujo_de_Microsoft_Visio1.vsdx"/><Relationship Id="rId20" Type="http://schemas.openxmlformats.org/officeDocument/2006/relationships/image" Target="media/image11.jpg"/><Relationship Id="rId41" Type="http://schemas.openxmlformats.org/officeDocument/2006/relationships/image" Target="media/image32.emf"/><Relationship Id="rId54" Type="http://schemas.openxmlformats.org/officeDocument/2006/relationships/image" Target="media/image35.emf"/><Relationship Id="rId62" Type="http://schemas.openxmlformats.org/officeDocument/2006/relationships/image" Target="media/image41.tif"/><Relationship Id="rId70" Type="http://schemas.openxmlformats.org/officeDocument/2006/relationships/image" Target="media/image46.png"/><Relationship Id="rId75" Type="http://schemas.openxmlformats.org/officeDocument/2006/relationships/package" Target="embeddings/Dibujo_de_Microsoft_Visio4.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jpg"/><Relationship Id="rId28" Type="http://schemas.openxmlformats.org/officeDocument/2006/relationships/image" Target="media/image19.jpg"/><Relationship Id="rId36" Type="http://schemas.openxmlformats.org/officeDocument/2006/relationships/image" Target="media/image27.jpg"/><Relationship Id="rId49" Type="http://schemas.openxmlformats.org/officeDocument/2006/relationships/diagramLayout" Target="diagrams/layout2.xml"/><Relationship Id="rId57" Type="http://schemas.openxmlformats.org/officeDocument/2006/relationships/footer" Target="footer1.xml"/><Relationship Id="rId10" Type="http://schemas.microsoft.com/office/2011/relationships/commentsExtended" Target="commentsExtended.xml"/><Relationship Id="rId31" Type="http://schemas.openxmlformats.org/officeDocument/2006/relationships/image" Target="media/image22.png"/><Relationship Id="rId44" Type="http://schemas.openxmlformats.org/officeDocument/2006/relationships/diagramQuickStyle" Target="diagrams/quickStyle1.xml"/><Relationship Id="rId52" Type="http://schemas.microsoft.com/office/2007/relationships/diagramDrawing" Target="diagrams/drawing2.xml"/><Relationship Id="rId60" Type="http://schemas.openxmlformats.org/officeDocument/2006/relationships/image" Target="media/image39.png"/><Relationship Id="rId65" Type="http://schemas.openxmlformats.org/officeDocument/2006/relationships/image" Target="media/image44.jpg"/><Relationship Id="rId73" Type="http://schemas.openxmlformats.org/officeDocument/2006/relationships/package" Target="embeddings/Dibujo_de_Microsoft_Visio3.vsdx"/><Relationship Id="rId78"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4.png"/><Relationship Id="rId18" Type="http://schemas.openxmlformats.org/officeDocument/2006/relationships/image" Target="media/image9.jpg"/><Relationship Id="rId39" Type="http://schemas.openxmlformats.org/officeDocument/2006/relationships/image" Target="media/image30.jpg"/><Relationship Id="rId34" Type="http://schemas.openxmlformats.org/officeDocument/2006/relationships/image" Target="media/image25.jpg"/><Relationship Id="rId50" Type="http://schemas.openxmlformats.org/officeDocument/2006/relationships/diagramQuickStyle" Target="diagrams/quickStyle2.xml"/><Relationship Id="rId55" Type="http://schemas.openxmlformats.org/officeDocument/2006/relationships/image" Target="media/image36.png"/><Relationship Id="rId76" Type="http://schemas.openxmlformats.org/officeDocument/2006/relationships/image" Target="media/image50.emf"/><Relationship Id="rId7" Type="http://schemas.openxmlformats.org/officeDocument/2006/relationships/endnotes" Target="endnotes.xml"/><Relationship Id="rId71" Type="http://schemas.openxmlformats.org/officeDocument/2006/relationships/image" Target="media/image47.png"/><Relationship Id="rId2" Type="http://schemas.openxmlformats.org/officeDocument/2006/relationships/numbering" Target="numbering.xml"/><Relationship Id="rId29" Type="http://schemas.openxmlformats.org/officeDocument/2006/relationships/image" Target="media/image20.png"/></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NI"/>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NI"/>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NI"/>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NI"/>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C623E2D5-FA86-4321-8B81-45FE6EAB27C1}" type="presOf" srcId="{7BB55593-352A-455F-AF1C-B5637142E59F}" destId="{F85F4121-70D7-4A2D-886E-896931E3C2F0}" srcOrd="0"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3504E3E2-C3EC-40BF-8E7C-08E1E89395FA}" srcId="{71D1B2D2-A5F3-4118-953B-AB4654AC6048}" destId="{AC0E888F-D64D-4335-BF9A-F4DC32CF5B33}" srcOrd="1" destOrd="0" parTransId="{D5BBDB4E-647E-4E39-BDCD-1FD99234D696}" sibTransId="{6B5D09AB-C1B2-43D8-8042-31A1B75C35E7}"/>
    <dgm:cxn modelId="{C921278D-FEB0-49D8-BA0A-A2B32286BC08}" type="presOf" srcId="{6B5D09AB-C1B2-43D8-8042-31A1B75C35E7}" destId="{52FC9897-DC9F-4718-93DD-12B2E602F15D}"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BFFAEA40-332B-4F28-A0B9-9A91F234B609}" type="presOf" srcId="{CFC9E0BA-FCB8-4360-A0E4-604140717278}" destId="{DCD29690-5F94-47CC-8515-9E7BBFC1E802}" srcOrd="1"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375DC978-0F39-4D43-8E32-556D8C5017B9}" type="presOf" srcId="{C4B86AFE-30A8-47C0-A544-78A918586A37}" destId="{955E448F-57F1-4744-8D95-14250C29BFDE}"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99B4CAF5-CDE8-4CE5-8CB3-D8287CBFDA9A}" type="presOf" srcId="{C4B86AFE-30A8-47C0-A544-78A918586A37}" destId="{3E2C2D9F-E00C-4F77-8ACA-664010EFF73F}" srcOrd="0" destOrd="0" presId="urn:microsoft.com/office/officeart/2005/8/layout/process2"/>
    <dgm:cxn modelId="{BDF2DB53-6853-4B73-AAD7-B0BB6E1EFEF5}" type="presOf" srcId="{25E1D853-5107-4DAD-A0CA-7739D0DF4722}" destId="{29687BC6-9CAA-4DE4-B330-6A7108DADA2C}" srcOrd="0" destOrd="0" presId="urn:microsoft.com/office/officeart/2005/8/layout/process2"/>
    <dgm:cxn modelId="{87BD7209-E607-4D60-A112-5AE0A1606DBE}" type="presOf" srcId="{CFC9E0BA-FCB8-4360-A0E4-604140717278}" destId="{17636DBF-69B4-43FC-BB29-B0D8F913B998}" srcOrd="0" destOrd="0" presId="urn:microsoft.com/office/officeart/2005/8/layout/process2"/>
    <dgm:cxn modelId="{E49339F6-AC4A-41A5-B582-28F54911607B}" srcId="{71D1B2D2-A5F3-4118-953B-AB4654AC6048}" destId="{E7E611E5-2185-4BFB-A61C-5B1FEC20D30B}" srcOrd="3" destOrd="0" parTransId="{E74E50D9-6E8F-476E-8F48-15736B82233C}" sibTransId="{C4B86AFE-30A8-47C0-A544-78A918586A37}"/>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5B218BD-B103-4907-A67B-3EED7F6B232B}" type="presOf" srcId="{25E1D853-5107-4DAD-A0CA-7739D0DF4722}" destId="{EEBB0504-D97D-4F3E-857B-CCA2D6672C81}" srcOrd="1"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FC7561F0-0B9E-433E-93B3-4A188F74EA37}" type="presOf" srcId="{5CAADBD1-175B-4512-BEF4-249FD3797B08}" destId="{CAF28A32-3714-4CE9-BC5A-56F6A58F463F}"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NI"/>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NI"/>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NI"/>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B4B21BF-0225-4857-A02E-ED58AED86CD4}" type="presOf" srcId="{6B5D09AB-C1B2-43D8-8042-31A1B75C35E7}" destId="{F5209EA6-1C56-40EF-9D2F-F970B4FC621D}" srcOrd="1"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6</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7</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4</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5</b:RefOrder>
  </b:Source>
</b:Sources>
</file>

<file path=customXml/itemProps1.xml><?xml version="1.0" encoding="utf-8"?>
<ds:datastoreItem xmlns:ds="http://schemas.openxmlformats.org/officeDocument/2006/customXml" ds:itemID="{09950417-00E6-4990-B1E2-7FE3BF5C32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807</TotalTime>
  <Pages>60</Pages>
  <Words>13043</Words>
  <Characters>71742</Characters>
  <Application>Microsoft Office Word</Application>
  <DocSecurity>0</DocSecurity>
  <Lines>597</Lines>
  <Paragraphs>16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4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Ishan</cp:lastModifiedBy>
  <cp:revision>41</cp:revision>
  <dcterms:created xsi:type="dcterms:W3CDTF">2017-12-14T20:06:00Z</dcterms:created>
  <dcterms:modified xsi:type="dcterms:W3CDTF">2019-05-11T04:05:00Z</dcterms:modified>
</cp:coreProperties>
</file>